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0C69" w:rsidRDefault="00F90C6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E341C" w:rsidTr="003E341C">
        <w:tc>
          <w:tcPr>
            <w:tcW w:w="9350" w:type="dxa"/>
          </w:tcPr>
          <w:p w:rsidR="006F2AB1" w:rsidRPr="007D22BA" w:rsidRDefault="003E341C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 xml:space="preserve">Axiom 1: Equal and Unequal operators are used to compare two </w:t>
            </w:r>
            <w:r w:rsidR="00CE6C0F" w:rsidRPr="007D22BA">
              <w:rPr>
                <w:sz w:val="24"/>
                <w:szCs w:val="24"/>
              </w:rPr>
              <w:t>identities</w:t>
            </w:r>
            <w:r w:rsidRPr="007D22BA">
              <w:rPr>
                <w:sz w:val="24"/>
                <w:szCs w:val="24"/>
              </w:rPr>
              <w:t xml:space="preserve">. Its definition signifies existence of two </w:t>
            </w:r>
            <w:r w:rsidR="00CE6C0F" w:rsidRPr="007D22BA">
              <w:rPr>
                <w:sz w:val="24"/>
                <w:szCs w:val="24"/>
              </w:rPr>
              <w:t xml:space="preserve">identities </w:t>
            </w:r>
            <w:r w:rsidRPr="007D22BA">
              <w:rPr>
                <w:sz w:val="24"/>
                <w:szCs w:val="24"/>
              </w:rPr>
              <w:t xml:space="preserve">where one </w:t>
            </w:r>
            <w:r w:rsidR="00FF15F5">
              <w:rPr>
                <w:sz w:val="24"/>
                <w:szCs w:val="24"/>
              </w:rPr>
              <w:t>identity</w:t>
            </w:r>
            <w:r w:rsidR="00883D69" w:rsidRPr="007D22BA">
              <w:rPr>
                <w:sz w:val="24"/>
                <w:szCs w:val="24"/>
              </w:rPr>
              <w:t xml:space="preserve"> [1]</w:t>
            </w:r>
            <w:r w:rsidRPr="007D22BA">
              <w:rPr>
                <w:sz w:val="24"/>
                <w:szCs w:val="24"/>
              </w:rPr>
              <w:t xml:space="preserve"> is used to define the existence of other </w:t>
            </w:r>
            <w:r w:rsidR="00366871" w:rsidRPr="007D22BA">
              <w:rPr>
                <w:sz w:val="24"/>
                <w:szCs w:val="24"/>
              </w:rPr>
              <w:t xml:space="preserve">identity </w:t>
            </w:r>
            <w:r w:rsidR="00883D69" w:rsidRPr="007D22BA">
              <w:rPr>
                <w:sz w:val="24"/>
                <w:szCs w:val="24"/>
              </w:rPr>
              <w:t>[2]</w:t>
            </w:r>
            <w:r w:rsidR="006F2AB1" w:rsidRPr="007D22BA">
              <w:rPr>
                <w:sz w:val="24"/>
                <w:szCs w:val="24"/>
              </w:rPr>
              <w:t xml:space="preserve">. </w:t>
            </w:r>
            <w:r w:rsidR="00C1236F" w:rsidRPr="007D22BA">
              <w:rPr>
                <w:sz w:val="24"/>
                <w:szCs w:val="24"/>
              </w:rPr>
              <w:t xml:space="preserve">Therefore, </w:t>
            </w:r>
            <w:r w:rsidR="00366871" w:rsidRPr="007D22BA">
              <w:rPr>
                <w:sz w:val="24"/>
                <w:szCs w:val="24"/>
              </w:rPr>
              <w:t xml:space="preserve">identity </w:t>
            </w:r>
            <w:r w:rsidR="00883D69" w:rsidRPr="007D22BA">
              <w:rPr>
                <w:sz w:val="24"/>
                <w:szCs w:val="24"/>
              </w:rPr>
              <w:t>[1]</w:t>
            </w:r>
            <w:r w:rsidR="006F2AB1" w:rsidRPr="007D22BA">
              <w:rPr>
                <w:sz w:val="24"/>
                <w:szCs w:val="24"/>
              </w:rPr>
              <w:t xml:space="preserve"> must exist even when the other</w:t>
            </w:r>
            <w:r w:rsidR="00072BEF" w:rsidRPr="007D22BA">
              <w:rPr>
                <w:sz w:val="24"/>
                <w:szCs w:val="24"/>
              </w:rPr>
              <w:t xml:space="preserve"> </w:t>
            </w:r>
            <w:r w:rsidR="00AB50C3" w:rsidRPr="007D22BA">
              <w:rPr>
                <w:sz w:val="24"/>
                <w:szCs w:val="24"/>
              </w:rPr>
              <w:t xml:space="preserve">identity </w:t>
            </w:r>
            <w:r w:rsidR="00883D69" w:rsidRPr="007D22BA">
              <w:rPr>
                <w:sz w:val="24"/>
                <w:szCs w:val="24"/>
              </w:rPr>
              <w:t>[2]</w:t>
            </w:r>
            <w:r w:rsidR="006F2AB1" w:rsidRPr="007D22BA">
              <w:rPr>
                <w:sz w:val="24"/>
                <w:szCs w:val="24"/>
              </w:rPr>
              <w:t xml:space="preserve"> does</w:t>
            </w:r>
            <w:r w:rsidR="00072BEF" w:rsidRPr="007D22BA">
              <w:rPr>
                <w:sz w:val="24"/>
                <w:szCs w:val="24"/>
              </w:rPr>
              <w:t xml:space="preserve"> </w:t>
            </w:r>
            <w:r w:rsidR="006F2AB1" w:rsidRPr="007D22BA">
              <w:rPr>
                <w:sz w:val="24"/>
                <w:szCs w:val="24"/>
              </w:rPr>
              <w:t>not</w:t>
            </w:r>
            <w:r w:rsidR="0060316E" w:rsidRPr="007D22BA">
              <w:rPr>
                <w:sz w:val="24"/>
                <w:szCs w:val="24"/>
              </w:rPr>
              <w:t xml:space="preserve"> or </w:t>
            </w:r>
            <w:r w:rsidR="00173908" w:rsidRPr="007D22BA">
              <w:rPr>
                <w:sz w:val="24"/>
                <w:szCs w:val="24"/>
              </w:rPr>
              <w:t xml:space="preserve">identity </w:t>
            </w:r>
            <w:r w:rsidR="0060316E" w:rsidRPr="007D22BA">
              <w:rPr>
                <w:sz w:val="24"/>
                <w:szCs w:val="24"/>
              </w:rPr>
              <w:t xml:space="preserve">[2] cannot exist without </w:t>
            </w:r>
            <w:r w:rsidR="00173908" w:rsidRPr="007D22BA">
              <w:rPr>
                <w:sz w:val="24"/>
                <w:szCs w:val="24"/>
              </w:rPr>
              <w:t xml:space="preserve">identity </w:t>
            </w:r>
            <w:r w:rsidR="0060316E" w:rsidRPr="007D22BA">
              <w:rPr>
                <w:sz w:val="24"/>
                <w:szCs w:val="24"/>
              </w:rPr>
              <w:t>[1]</w:t>
            </w:r>
            <w:r w:rsidR="006F2AB1" w:rsidRPr="007D22BA">
              <w:rPr>
                <w:sz w:val="24"/>
                <w:szCs w:val="24"/>
              </w:rPr>
              <w:t>.</w:t>
            </w:r>
          </w:p>
          <w:p w:rsidR="006F2AB1" w:rsidRPr="007D22BA" w:rsidRDefault="006F2AB1">
            <w:pPr>
              <w:rPr>
                <w:sz w:val="24"/>
                <w:szCs w:val="24"/>
              </w:rPr>
            </w:pPr>
          </w:p>
          <w:p w:rsidR="007D1046" w:rsidRPr="007D22BA" w:rsidRDefault="007D1046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>Question: How can two quantities be equal or be not equal?</w:t>
            </w:r>
          </w:p>
          <w:p w:rsidR="007D1046" w:rsidRPr="007D22BA" w:rsidRDefault="007D1046">
            <w:pPr>
              <w:rPr>
                <w:sz w:val="24"/>
                <w:szCs w:val="24"/>
              </w:rPr>
            </w:pPr>
          </w:p>
          <w:p w:rsidR="003671A3" w:rsidRPr="007D22BA" w:rsidRDefault="003671A3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>If there exists only one element</w:t>
            </w:r>
            <w:r w:rsidR="00800233" w:rsidRPr="007D22BA">
              <w:rPr>
                <w:sz w:val="24"/>
                <w:szCs w:val="24"/>
              </w:rPr>
              <w:t xml:space="preserve"> that has an identity[1]</w:t>
            </w:r>
            <w:r w:rsidRPr="007D22BA">
              <w:rPr>
                <w:sz w:val="24"/>
                <w:szCs w:val="24"/>
              </w:rPr>
              <w:t>, there are two possibilities:</w:t>
            </w:r>
          </w:p>
          <w:p w:rsidR="003671A3" w:rsidRPr="007D22BA" w:rsidRDefault="003671A3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>Possibility 1: Element is equal to itself</w:t>
            </w:r>
          </w:p>
          <w:p w:rsidR="003671A3" w:rsidRDefault="003671A3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>Possibility 2: Element is not equal to itself.</w:t>
            </w:r>
          </w:p>
          <w:p w:rsidR="0058479F" w:rsidRPr="007D22BA" w:rsidRDefault="0058479F">
            <w:pPr>
              <w:rPr>
                <w:sz w:val="24"/>
                <w:szCs w:val="24"/>
              </w:rPr>
            </w:pPr>
          </w:p>
          <w:p w:rsidR="003671A3" w:rsidRPr="007D22BA" w:rsidRDefault="003671A3">
            <w:pPr>
              <w:rPr>
                <w:sz w:val="24"/>
                <w:szCs w:val="24"/>
              </w:rPr>
            </w:pPr>
          </w:p>
          <w:p w:rsidR="004E43E9" w:rsidRPr="007D22BA" w:rsidRDefault="003671A3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 xml:space="preserve">If an element is </w:t>
            </w:r>
            <w:r w:rsidR="00CE6C0F" w:rsidRPr="007D22BA">
              <w:rPr>
                <w:sz w:val="24"/>
                <w:szCs w:val="24"/>
              </w:rPr>
              <w:t xml:space="preserve">equal, then only Possibility 1 is true and Possibility 2 is false. </w:t>
            </w:r>
          </w:p>
          <w:p w:rsidR="003671A3" w:rsidRPr="007D22BA" w:rsidRDefault="00CE6C0F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 xml:space="preserve">If an element is not equal then there exists </w:t>
            </w:r>
            <w:proofErr w:type="spellStart"/>
            <w:r w:rsidRPr="007D22BA">
              <w:rPr>
                <w:b/>
                <w:i/>
                <w:sz w:val="24"/>
                <w:szCs w:val="24"/>
              </w:rPr>
              <w:t>n</w:t>
            </w:r>
            <w:proofErr w:type="spellEnd"/>
            <w:r w:rsidRPr="007D22BA">
              <w:rPr>
                <w:sz w:val="24"/>
                <w:szCs w:val="24"/>
              </w:rPr>
              <w:t xml:space="preserve"> </w:t>
            </w:r>
            <w:r w:rsidR="00800233" w:rsidRPr="007D22BA">
              <w:rPr>
                <w:sz w:val="24"/>
                <w:szCs w:val="24"/>
              </w:rPr>
              <w:t>non-</w:t>
            </w:r>
            <w:r w:rsidRPr="007D22BA">
              <w:rPr>
                <w:sz w:val="24"/>
                <w:szCs w:val="24"/>
              </w:rPr>
              <w:t xml:space="preserve">element[s] </w:t>
            </w:r>
            <w:r w:rsidR="00FC28FC" w:rsidRPr="007D22BA">
              <w:rPr>
                <w:sz w:val="24"/>
                <w:szCs w:val="24"/>
              </w:rPr>
              <w:t>that represent</w:t>
            </w:r>
            <w:r w:rsidR="00800233" w:rsidRPr="007D22BA">
              <w:rPr>
                <w:sz w:val="24"/>
                <w:szCs w:val="24"/>
              </w:rPr>
              <w:t xml:space="preserve"> </w:t>
            </w:r>
            <w:r w:rsidRPr="007D22BA">
              <w:rPr>
                <w:sz w:val="24"/>
                <w:szCs w:val="24"/>
              </w:rPr>
              <w:t>an identity</w:t>
            </w:r>
            <w:r w:rsidR="00800233" w:rsidRPr="007D22BA">
              <w:rPr>
                <w:sz w:val="24"/>
                <w:szCs w:val="24"/>
              </w:rPr>
              <w:t>[n]</w:t>
            </w:r>
            <w:r w:rsidRPr="007D22BA">
              <w:rPr>
                <w:sz w:val="24"/>
                <w:szCs w:val="24"/>
              </w:rPr>
              <w:t xml:space="preserve">of an element such that </w:t>
            </w:r>
            <w:r w:rsidR="00800233" w:rsidRPr="007D22BA">
              <w:rPr>
                <w:sz w:val="24"/>
                <w:szCs w:val="24"/>
              </w:rPr>
              <w:t xml:space="preserve">identity[n] cannot be </w:t>
            </w:r>
            <w:r w:rsidR="00FC28FC" w:rsidRPr="007D22BA">
              <w:rPr>
                <w:sz w:val="24"/>
                <w:szCs w:val="24"/>
              </w:rPr>
              <w:t>identity [</w:t>
            </w:r>
            <w:r w:rsidR="00800233" w:rsidRPr="007D22BA">
              <w:rPr>
                <w:sz w:val="24"/>
                <w:szCs w:val="24"/>
              </w:rPr>
              <w:t xml:space="preserve">1] therefore has to be </w:t>
            </w:r>
            <w:r w:rsidR="00FC28FC" w:rsidRPr="007D22BA">
              <w:rPr>
                <w:sz w:val="24"/>
                <w:szCs w:val="24"/>
              </w:rPr>
              <w:t>identity [</w:t>
            </w:r>
            <w:r w:rsidR="00800233" w:rsidRPr="007D22BA">
              <w:rPr>
                <w:sz w:val="24"/>
                <w:szCs w:val="24"/>
              </w:rPr>
              <w:t>2].</w:t>
            </w:r>
          </w:p>
          <w:p w:rsidR="00981B73" w:rsidRPr="007D22BA" w:rsidRDefault="00981B73">
            <w:pPr>
              <w:rPr>
                <w:sz w:val="24"/>
                <w:szCs w:val="24"/>
              </w:rPr>
            </w:pPr>
          </w:p>
          <w:p w:rsidR="003E341C" w:rsidRDefault="006F2AB1">
            <w:pPr>
              <w:rPr>
                <w:sz w:val="24"/>
                <w:szCs w:val="24"/>
              </w:rPr>
            </w:pPr>
            <w:r w:rsidRPr="00E93CB6">
              <w:rPr>
                <w:sz w:val="24"/>
                <w:szCs w:val="24"/>
                <w:u w:val="single"/>
              </w:rPr>
              <w:t>Theorem 1</w:t>
            </w:r>
            <w:r w:rsidRPr="00B75C67">
              <w:rPr>
                <w:sz w:val="24"/>
                <w:szCs w:val="24"/>
              </w:rPr>
              <w:t xml:space="preserve">: </w:t>
            </w:r>
            <w:r w:rsidR="004E43E9" w:rsidRPr="00B75C67">
              <w:rPr>
                <w:sz w:val="24"/>
                <w:szCs w:val="24"/>
              </w:rPr>
              <w:t>If a Non-Element exists then there always exists an Element</w:t>
            </w:r>
            <w:r w:rsidR="009A3A71" w:rsidRPr="00B75C67">
              <w:rPr>
                <w:sz w:val="24"/>
                <w:szCs w:val="24"/>
              </w:rPr>
              <w:t xml:space="preserve"> such that Element is not sub dividable and Non-Element is</w:t>
            </w:r>
            <w:r w:rsidR="00A9384B" w:rsidRPr="00B75C67">
              <w:rPr>
                <w:sz w:val="24"/>
                <w:szCs w:val="24"/>
              </w:rPr>
              <w:t xml:space="preserve"> </w:t>
            </w:r>
            <w:r w:rsidR="006D08AB" w:rsidRPr="00B75C67">
              <w:rPr>
                <w:sz w:val="24"/>
                <w:szCs w:val="24"/>
              </w:rPr>
              <w:t>sub dividable</w:t>
            </w:r>
            <w:r w:rsidR="009A3A71" w:rsidRPr="00B75C67">
              <w:rPr>
                <w:sz w:val="24"/>
                <w:szCs w:val="24"/>
              </w:rPr>
              <w:t xml:space="preserve">, and the reverse </w:t>
            </w:r>
            <w:r w:rsidR="007D1401">
              <w:rPr>
                <w:sz w:val="24"/>
                <w:szCs w:val="24"/>
              </w:rPr>
              <w:t>may</w:t>
            </w:r>
            <w:r w:rsidR="009A3A71" w:rsidRPr="00B75C67">
              <w:rPr>
                <w:sz w:val="24"/>
                <w:szCs w:val="24"/>
              </w:rPr>
              <w:t xml:space="preserve"> not </w:t>
            </w:r>
            <w:r w:rsidR="007D1401">
              <w:rPr>
                <w:sz w:val="24"/>
                <w:szCs w:val="24"/>
              </w:rPr>
              <w:t xml:space="preserve">be </w:t>
            </w:r>
            <w:r w:rsidR="009A3A71" w:rsidRPr="00B75C67">
              <w:rPr>
                <w:sz w:val="24"/>
                <w:szCs w:val="24"/>
              </w:rPr>
              <w:t>true.</w:t>
            </w:r>
          </w:p>
          <w:p w:rsidR="00873757" w:rsidRDefault="00873757">
            <w:pPr>
              <w:rPr>
                <w:sz w:val="24"/>
                <w:szCs w:val="24"/>
              </w:rPr>
            </w:pPr>
          </w:p>
          <w:p w:rsidR="00873757" w:rsidRDefault="00981B73" w:rsidP="00873757">
            <w:pPr>
              <w:jc w:val="center"/>
            </w:pPr>
            <w:r>
              <w:object w:dxaOrig="2910" w:dyaOrig="30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2.5pt;height:86.25pt" o:ole="">
                  <v:imagedata r:id="rId8" o:title=""/>
                </v:shape>
                <o:OLEObject Type="Embed" ProgID="Visio.Drawing.15" ShapeID="_x0000_i1025" DrawAspect="Content" ObjectID="_1477945574" r:id="rId9"/>
              </w:object>
            </w:r>
          </w:p>
          <w:p w:rsidR="001D7448" w:rsidRDefault="001D7448" w:rsidP="00873757">
            <w:pPr>
              <w:jc w:val="center"/>
            </w:pPr>
            <w:r w:rsidRPr="006F103C">
              <w:rPr>
                <w:b/>
              </w:rPr>
              <w:t>Figure 1:</w:t>
            </w:r>
            <w:r>
              <w:t xml:space="preserve"> Initial Topology of Element and Non-Element</w:t>
            </w:r>
            <w:r w:rsidR="00D80D12">
              <w:t xml:space="preserve">, </w:t>
            </w:r>
            <w:r w:rsidR="00D80D12" w:rsidRPr="00D80D12">
              <w:rPr>
                <w:b/>
              </w:rPr>
              <w:t>f</w:t>
            </w:r>
            <w:r w:rsidR="00D80D12">
              <w:rPr>
                <w:b/>
              </w:rPr>
              <w:t xml:space="preserve"> </w:t>
            </w:r>
            <w:r w:rsidR="00D80D12">
              <w:t>representing an element.</w:t>
            </w:r>
          </w:p>
          <w:p w:rsidR="004959F6" w:rsidRDefault="004959F6" w:rsidP="00873757">
            <w:pPr>
              <w:jc w:val="center"/>
            </w:pPr>
          </w:p>
          <w:p w:rsidR="004959F6" w:rsidRPr="00D80D12" w:rsidRDefault="00E956B3" w:rsidP="004959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[</w:t>
            </w:r>
            <w:r w:rsidR="004959F6">
              <w:rPr>
                <w:sz w:val="24"/>
                <w:szCs w:val="24"/>
              </w:rPr>
              <w:t>To better understand Theorem 1</w:t>
            </w:r>
            <w:r w:rsidR="00D96DCD">
              <w:rPr>
                <w:sz w:val="24"/>
                <w:szCs w:val="24"/>
              </w:rPr>
              <w:t xml:space="preserve"> and Figure 1</w:t>
            </w:r>
            <w:r w:rsidR="004959F6">
              <w:rPr>
                <w:sz w:val="24"/>
                <w:szCs w:val="24"/>
              </w:rPr>
              <w:t>, proceed to next section</w:t>
            </w:r>
            <w:r>
              <w:rPr>
                <w:sz w:val="24"/>
                <w:szCs w:val="24"/>
              </w:rPr>
              <w:t>.</w:t>
            </w:r>
            <w:r w:rsidRPr="00E956B3">
              <w:rPr>
                <w:sz w:val="24"/>
                <w:szCs w:val="24"/>
              </w:rPr>
              <w:t>]</w:t>
            </w:r>
          </w:p>
          <w:p w:rsidR="003E341C" w:rsidRDefault="003E341C" w:rsidP="00C373C4"/>
        </w:tc>
      </w:tr>
    </w:tbl>
    <w:p w:rsidR="00981B73" w:rsidRDefault="00981B7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81B73" w:rsidTr="00981B73">
        <w:tc>
          <w:tcPr>
            <w:tcW w:w="9350" w:type="dxa"/>
          </w:tcPr>
          <w:p w:rsidR="00981B73" w:rsidRPr="00981B73" w:rsidRDefault="00981B73" w:rsidP="00981B73">
            <w:pPr>
              <w:rPr>
                <w:b/>
                <w:sz w:val="24"/>
                <w:szCs w:val="24"/>
                <w:u w:val="single"/>
              </w:rPr>
            </w:pPr>
            <w:r w:rsidRPr="00981B73">
              <w:rPr>
                <w:b/>
                <w:sz w:val="24"/>
                <w:szCs w:val="24"/>
                <w:u w:val="single"/>
              </w:rPr>
              <w:t>Analysis of Element and Condition</w:t>
            </w:r>
          </w:p>
          <w:p w:rsidR="00512A97" w:rsidRDefault="00512A97">
            <w:bookmarkStart w:id="0" w:name="_GoBack"/>
            <w:bookmarkEnd w:id="0"/>
          </w:p>
          <w:p w:rsidR="00AC23A5" w:rsidRDefault="00AC23A5">
            <w:r>
              <w:t xml:space="preserve">Let </w:t>
            </w:r>
            <w:r w:rsidRPr="00AC23A5">
              <w:rPr>
                <w:b/>
              </w:rPr>
              <w:t>f</w:t>
            </w:r>
            <w:r>
              <w:rPr>
                <w:b/>
              </w:rPr>
              <w:t xml:space="preserve"> </w:t>
            </w:r>
            <w:r>
              <w:t>represent Element.</w:t>
            </w:r>
          </w:p>
          <w:p w:rsidR="00AC23A5" w:rsidRPr="00AC23A5" w:rsidRDefault="00AC23A5">
            <w:r>
              <w:t xml:space="preserve">Let </w:t>
            </w:r>
            <w:r w:rsidRPr="00AC23A5">
              <w:rPr>
                <w:b/>
              </w:rPr>
              <w:t>C</w:t>
            </w:r>
            <w:r>
              <w:rPr>
                <w:b/>
              </w:rPr>
              <w:t xml:space="preserve"> </w:t>
            </w:r>
            <w:r>
              <w:t>represent Non-Element</w:t>
            </w:r>
            <w:r w:rsidR="00D841B3">
              <w:t>.</w:t>
            </w:r>
          </w:p>
          <w:p w:rsidR="00981B73" w:rsidRDefault="00AC23A5">
            <w:r>
              <w:object w:dxaOrig="1515" w:dyaOrig="1081">
                <v:shape id="_x0000_i1026" type="#_x0000_t75" style="width:66.75pt;height:47.25pt" o:ole="">
                  <v:imagedata r:id="rId10" o:title=""/>
                </v:shape>
                <o:OLEObject Type="Embed" ProgID="Visio.Drawing.15" ShapeID="_x0000_i1026" DrawAspect="Content" ObjectID="_1477945575" r:id="rId11"/>
              </w:object>
            </w:r>
          </w:p>
          <w:p w:rsidR="00981B73" w:rsidRDefault="00981B73"/>
          <w:p w:rsidR="00AC23A5" w:rsidRDefault="00AC23A5">
            <w:r>
              <w:t xml:space="preserve">If </w:t>
            </w:r>
            <w:r w:rsidRPr="00AC23A5">
              <w:rPr>
                <w:b/>
              </w:rPr>
              <w:t>f</w:t>
            </w:r>
            <w:r>
              <w:rPr>
                <w:b/>
              </w:rPr>
              <w:t xml:space="preserve"> </w:t>
            </w:r>
            <w:r>
              <w:t xml:space="preserve">is compared to </w:t>
            </w:r>
            <w:r w:rsidRPr="00AC23A5">
              <w:rPr>
                <w:b/>
              </w:rPr>
              <w:t>C</w:t>
            </w:r>
            <w:r w:rsidR="00D841B3">
              <w:t xml:space="preserve">, such that </w:t>
            </w:r>
            <w:r w:rsidR="00D841B3" w:rsidRPr="00D841B3">
              <w:rPr>
                <w:b/>
              </w:rPr>
              <w:t>f</w:t>
            </w:r>
            <w:r w:rsidR="00D841B3">
              <w:rPr>
                <w:b/>
              </w:rPr>
              <w:t xml:space="preserve"> </w:t>
            </w:r>
            <w:r w:rsidR="00D841B3">
              <w:t xml:space="preserve">is not equal to </w:t>
            </w:r>
            <w:r w:rsidR="00292E25" w:rsidRPr="00D841B3">
              <w:rPr>
                <w:b/>
              </w:rPr>
              <w:t>C</w:t>
            </w:r>
            <w:r w:rsidR="00292E25">
              <w:rPr>
                <w:b/>
              </w:rPr>
              <w:t xml:space="preserve"> </w:t>
            </w:r>
            <w:r w:rsidR="00292E25">
              <w:t>then</w:t>
            </w:r>
            <w:r w:rsidR="00D841B3">
              <w:t xml:space="preserve"> </w:t>
            </w:r>
            <w:r w:rsidR="00292E25" w:rsidRPr="00D841B3">
              <w:rPr>
                <w:b/>
              </w:rPr>
              <w:t>C</w:t>
            </w:r>
            <w:r w:rsidR="00292E25">
              <w:rPr>
                <w:b/>
              </w:rPr>
              <w:t xml:space="preserve"> </w:t>
            </w:r>
            <w:r w:rsidR="00292E25">
              <w:t>is</w:t>
            </w:r>
            <w:r w:rsidR="00D841B3">
              <w:t xml:space="preserve"> a Non-Element</w:t>
            </w:r>
            <w:r w:rsidR="00292E25">
              <w:t>.</w:t>
            </w:r>
          </w:p>
          <w:p w:rsidR="00A72801" w:rsidRDefault="0058479F">
            <w:r>
              <w:t>From Axiom 1</w:t>
            </w:r>
            <w:r w:rsidR="00946F12">
              <w:t>,</w:t>
            </w:r>
            <w:r w:rsidR="00A72801">
              <w:t xml:space="preserve"> Element and Non-El</w:t>
            </w:r>
            <w:r w:rsidR="00946F12">
              <w:t>ement must be equal and unequal. Therefore another Non-Element must exist such that both Element and Non-Element are a member of it.</w:t>
            </w:r>
          </w:p>
          <w:p w:rsidR="00946F12" w:rsidRPr="00D841B3" w:rsidRDefault="00946F12"/>
        </w:tc>
      </w:tr>
    </w:tbl>
    <w:p w:rsidR="00981B73" w:rsidRDefault="00981B7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6E30AD" w:rsidRPr="00BF25CC" w:rsidTr="00C72B00">
        <w:trPr>
          <w:trHeight w:val="2529"/>
        </w:trPr>
        <w:tc>
          <w:tcPr>
            <w:tcW w:w="9350" w:type="dxa"/>
          </w:tcPr>
          <w:p w:rsidR="00C72B00" w:rsidRPr="00BF25CC" w:rsidRDefault="00CA4C3A" w:rsidP="006E30AD">
            <w:pPr>
              <w:pStyle w:val="NoSpacing"/>
              <w:rPr>
                <w:sz w:val="24"/>
                <w:szCs w:val="24"/>
              </w:rPr>
            </w:pPr>
            <w:r>
              <w:rPr>
                <w:sz w:val="24"/>
                <w:szCs w:val="24"/>
                <w:u w:val="single"/>
              </w:rPr>
              <w:t>Definition</w:t>
            </w:r>
            <w:r w:rsidR="00D46903">
              <w:rPr>
                <w:sz w:val="24"/>
                <w:szCs w:val="24"/>
                <w:u w:val="single"/>
              </w:rPr>
              <w:t xml:space="preserve"> 1</w:t>
            </w:r>
            <w:r w:rsidR="00956FBE">
              <w:rPr>
                <w:sz w:val="24"/>
                <w:szCs w:val="24"/>
              </w:rPr>
              <w:t>: There exists a non-element</w:t>
            </w:r>
            <w:r w:rsidR="00AB22CC">
              <w:rPr>
                <w:sz w:val="24"/>
                <w:szCs w:val="24"/>
              </w:rPr>
              <w:t>,</w:t>
            </w:r>
            <w:r w:rsidR="009B453F">
              <w:rPr>
                <w:sz w:val="24"/>
                <w:szCs w:val="24"/>
              </w:rPr>
              <w:t xml:space="preserve"> </w:t>
            </w:r>
            <w:r w:rsidR="00956FBE">
              <w:rPr>
                <w:sz w:val="24"/>
                <w:szCs w:val="24"/>
              </w:rPr>
              <w:t>C</w:t>
            </w:r>
            <w:r w:rsidR="00AB22CC">
              <w:rPr>
                <w:sz w:val="24"/>
                <w:szCs w:val="24"/>
              </w:rPr>
              <w:t>ondition</w:t>
            </w:r>
            <w:r w:rsidR="005727B9">
              <w:rPr>
                <w:sz w:val="24"/>
                <w:szCs w:val="24"/>
              </w:rPr>
              <w:t xml:space="preserve"> </w:t>
            </w:r>
            <w:r w:rsidR="00C31529">
              <w:rPr>
                <w:sz w:val="24"/>
                <w:szCs w:val="24"/>
              </w:rPr>
              <w:t>such that</w:t>
            </w:r>
            <w:r w:rsidR="00AB22CC">
              <w:rPr>
                <w:sz w:val="24"/>
                <w:szCs w:val="24"/>
              </w:rPr>
              <w:t xml:space="preserve"> when </w:t>
            </w:r>
            <w:r w:rsidR="009175DC">
              <w:rPr>
                <w:sz w:val="24"/>
                <w:szCs w:val="24"/>
              </w:rPr>
              <w:t>C</w:t>
            </w:r>
            <w:r w:rsidR="009B2911">
              <w:rPr>
                <w:sz w:val="24"/>
                <w:szCs w:val="24"/>
              </w:rPr>
              <w:t>ondition</w:t>
            </w:r>
            <w:r w:rsidR="00AB22CC">
              <w:rPr>
                <w:sz w:val="24"/>
                <w:szCs w:val="24"/>
              </w:rPr>
              <w:t xml:space="preserve"> </w:t>
            </w:r>
            <w:r w:rsidR="006E30AD" w:rsidRPr="00BF25CC">
              <w:rPr>
                <w:sz w:val="24"/>
                <w:szCs w:val="24"/>
              </w:rPr>
              <w:t xml:space="preserve"> exists there’s only one </w:t>
            </w:r>
            <w:r w:rsidR="006E30AD" w:rsidRPr="00BF25CC">
              <w:rPr>
                <w:sz w:val="24"/>
                <w:szCs w:val="24"/>
                <w:u w:val="single"/>
              </w:rPr>
              <w:t>possibility</w:t>
            </w:r>
            <w:r w:rsidR="006E30AD" w:rsidRPr="00BF25CC">
              <w:rPr>
                <w:sz w:val="24"/>
                <w:szCs w:val="24"/>
              </w:rPr>
              <w:t xml:space="preserve"> and no other possibilities can exist</w:t>
            </w:r>
            <w:r w:rsidR="00307555" w:rsidRPr="00BF25CC">
              <w:rPr>
                <w:sz w:val="24"/>
                <w:szCs w:val="24"/>
              </w:rPr>
              <w:t xml:space="preserve"> due to property</w:t>
            </w:r>
            <w:r w:rsidR="003A7BC4" w:rsidRPr="00BF25CC">
              <w:rPr>
                <w:sz w:val="24"/>
                <w:szCs w:val="24"/>
              </w:rPr>
              <w:t xml:space="preserve"> and its sub-property</w:t>
            </w:r>
            <w:r w:rsidR="00307555" w:rsidRPr="00BF25CC">
              <w:rPr>
                <w:sz w:val="24"/>
                <w:szCs w:val="24"/>
              </w:rPr>
              <w:t>:</w:t>
            </w:r>
          </w:p>
          <w:p w:rsidR="00C72B00" w:rsidRPr="00BF25CC" w:rsidRDefault="00C72B00" w:rsidP="006E30AD">
            <w:pPr>
              <w:pStyle w:val="NoSpacing"/>
              <w:rPr>
                <w:sz w:val="24"/>
                <w:szCs w:val="24"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C72B00" w:rsidRPr="00BF25CC" w:rsidTr="00C72B00">
              <w:tc>
                <w:tcPr>
                  <w:tcW w:w="9124" w:type="dxa"/>
                </w:tcPr>
                <w:p w:rsidR="00C72B00" w:rsidRPr="00BF25CC" w:rsidRDefault="006F4BA4" w:rsidP="00726585">
                  <w:pPr>
                    <w:pStyle w:val="NoSpacing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 xml:space="preserve">(1) </w:t>
                  </w:r>
                  <w:r w:rsidR="008734B1">
                    <w:rPr>
                      <w:sz w:val="24"/>
                      <w:szCs w:val="24"/>
                    </w:rPr>
                    <w:t xml:space="preserve">Condition </w:t>
                  </w:r>
                  <w:r w:rsidR="00C72B00" w:rsidRPr="00BF25CC">
                    <w:rPr>
                      <w:sz w:val="24"/>
                      <w:szCs w:val="24"/>
                    </w:rPr>
                    <w:t xml:space="preserve">is absolutely unique </w:t>
                  </w:r>
                  <w:r w:rsidR="00213B3B">
                    <w:rPr>
                      <w:sz w:val="24"/>
                      <w:szCs w:val="24"/>
                    </w:rPr>
                    <w:t>and that c</w:t>
                  </w:r>
                  <w:r w:rsidR="008E6687" w:rsidRPr="00BF25CC">
                    <w:rPr>
                      <w:sz w:val="24"/>
                      <w:szCs w:val="24"/>
                    </w:rPr>
                    <w:t>ondition</w:t>
                  </w:r>
                  <w:r w:rsidR="00C72B00" w:rsidRPr="00BF25CC">
                    <w:rPr>
                      <w:sz w:val="24"/>
                      <w:szCs w:val="24"/>
                    </w:rPr>
                    <w:t xml:space="preserve"> can neither have, finite nor infinite, duplicates nor, </w:t>
                  </w:r>
                  <w:r w:rsidR="00726585">
                    <w:rPr>
                      <w:sz w:val="24"/>
                      <w:szCs w:val="24"/>
                    </w:rPr>
                    <w:t>infinite</w:t>
                  </w:r>
                  <w:r w:rsidR="00C72B00" w:rsidRPr="00BF25CC">
                    <w:rPr>
                      <w:sz w:val="24"/>
                      <w:szCs w:val="24"/>
                    </w:rPr>
                    <w:t xml:space="preserve"> non-duplicates (1.1) </w:t>
                  </w:r>
                  <w:r w:rsidR="00C215D2">
                    <w:rPr>
                      <w:sz w:val="24"/>
                      <w:szCs w:val="24"/>
                    </w:rPr>
                    <w:t xml:space="preserve">Condition </w:t>
                  </w:r>
                  <w:r w:rsidR="00C72B00" w:rsidRPr="00BF25CC">
                    <w:rPr>
                      <w:sz w:val="24"/>
                      <w:szCs w:val="24"/>
                    </w:rPr>
                    <w:t xml:space="preserve">can only have </w:t>
                  </w:r>
                  <w:r w:rsidR="00C72B00" w:rsidRPr="00BF25CC">
                    <w:rPr>
                      <w:sz w:val="24"/>
                      <w:szCs w:val="24"/>
                      <w:u w:val="single"/>
                    </w:rPr>
                    <w:t>S</w:t>
                  </w:r>
                  <w:r w:rsidR="00410A68">
                    <w:rPr>
                      <w:sz w:val="24"/>
                      <w:szCs w:val="24"/>
                      <w:u w:val="single"/>
                    </w:rPr>
                    <w:t>ub</w:t>
                  </w:r>
                  <w:r w:rsidR="00B414A7">
                    <w:rPr>
                      <w:sz w:val="24"/>
                      <w:szCs w:val="24"/>
                    </w:rPr>
                    <w:t xml:space="preserve"> </w:t>
                  </w:r>
                  <w:r w:rsidR="00C72B00" w:rsidRPr="00BF25CC">
                    <w:rPr>
                      <w:sz w:val="24"/>
                      <w:szCs w:val="24"/>
                    </w:rPr>
                    <w:t xml:space="preserve">condition[s] and those </w:t>
                  </w:r>
                  <w:r w:rsidR="009D3A82">
                    <w:rPr>
                      <w:sz w:val="24"/>
                      <w:szCs w:val="24"/>
                    </w:rPr>
                    <w:t>S</w:t>
                  </w:r>
                  <w:r w:rsidR="00C72B00" w:rsidRPr="00BF25CC">
                    <w:rPr>
                      <w:sz w:val="24"/>
                      <w:szCs w:val="24"/>
                    </w:rPr>
                    <w:t>ub</w:t>
                  </w:r>
                  <w:r w:rsidR="00D40E2A">
                    <w:rPr>
                      <w:sz w:val="24"/>
                      <w:szCs w:val="24"/>
                    </w:rPr>
                    <w:t xml:space="preserve"> </w:t>
                  </w:r>
                  <w:r w:rsidR="00672521">
                    <w:rPr>
                      <w:sz w:val="24"/>
                      <w:szCs w:val="24"/>
                    </w:rPr>
                    <w:t>c</w:t>
                  </w:r>
                  <w:r w:rsidR="00C72B00" w:rsidRPr="00BF25CC">
                    <w:rPr>
                      <w:sz w:val="24"/>
                      <w:szCs w:val="24"/>
                    </w:rPr>
                    <w:t>ondition[s] only exist simultaneous to its super</w:t>
                  </w:r>
                  <w:r w:rsidR="00E40727">
                    <w:rPr>
                      <w:sz w:val="24"/>
                      <w:szCs w:val="24"/>
                    </w:rPr>
                    <w:t xml:space="preserve"> </w:t>
                  </w:r>
                  <w:r w:rsidR="00A15B92">
                    <w:rPr>
                      <w:sz w:val="24"/>
                      <w:szCs w:val="24"/>
                    </w:rPr>
                    <w:t>Condition</w:t>
                  </w:r>
                  <w:r w:rsidR="00C72B00" w:rsidRPr="00BF25CC">
                    <w:rPr>
                      <w:sz w:val="24"/>
                      <w:szCs w:val="24"/>
                    </w:rPr>
                    <w:t>. (1.2) Sub</w:t>
                  </w:r>
                  <w:r w:rsidR="005C6AB0">
                    <w:rPr>
                      <w:sz w:val="24"/>
                      <w:szCs w:val="24"/>
                    </w:rPr>
                    <w:t xml:space="preserve"> </w:t>
                  </w:r>
                  <w:r w:rsidR="00C72B00" w:rsidRPr="00BF25CC">
                    <w:rPr>
                      <w:sz w:val="24"/>
                      <w:szCs w:val="24"/>
                    </w:rPr>
                    <w:t xml:space="preserve">Condition in no way can violate or </w:t>
                  </w:r>
                  <w:r w:rsidR="007365D2">
                    <w:rPr>
                      <w:sz w:val="24"/>
                      <w:szCs w:val="24"/>
                    </w:rPr>
                    <w:t>threaten</w:t>
                  </w:r>
                  <w:r w:rsidR="00C72B00" w:rsidRPr="00BF25CC">
                    <w:rPr>
                      <w:sz w:val="24"/>
                      <w:szCs w:val="24"/>
                    </w:rPr>
                    <w:t xml:space="preserve"> the only possibility </w:t>
                  </w:r>
                  <w:r w:rsidR="007365D2">
                    <w:rPr>
                      <w:sz w:val="24"/>
                      <w:szCs w:val="24"/>
                    </w:rPr>
                    <w:t xml:space="preserve">by changing property </w:t>
                  </w:r>
                  <w:r w:rsidR="00C72B00" w:rsidRPr="00BF25CC">
                    <w:rPr>
                      <w:sz w:val="24"/>
                      <w:szCs w:val="24"/>
                    </w:rPr>
                    <w:t xml:space="preserve">of its super </w:t>
                  </w:r>
                  <w:r w:rsidR="00464568">
                    <w:rPr>
                      <w:sz w:val="24"/>
                      <w:szCs w:val="24"/>
                    </w:rPr>
                    <w:t>NE-Condition</w:t>
                  </w:r>
                  <w:r w:rsidR="00C72B00" w:rsidRPr="00BF25CC">
                    <w:rPr>
                      <w:sz w:val="24"/>
                      <w:szCs w:val="24"/>
                    </w:rPr>
                    <w:t>.</w:t>
                  </w:r>
                </w:p>
              </w:tc>
            </w:tr>
          </w:tbl>
          <w:p w:rsidR="00307555" w:rsidRDefault="00307555" w:rsidP="006E30AD">
            <w:pPr>
              <w:pStyle w:val="NoSpacing"/>
              <w:rPr>
                <w:sz w:val="24"/>
                <w:szCs w:val="24"/>
              </w:rPr>
            </w:pPr>
          </w:p>
          <w:p w:rsidR="00B430E0" w:rsidRDefault="00B430E0" w:rsidP="006E30AD">
            <w:pPr>
              <w:pStyle w:val="NoSpacing"/>
              <w:rPr>
                <w:sz w:val="24"/>
                <w:szCs w:val="24"/>
              </w:rPr>
            </w:pPr>
          </w:p>
          <w:p w:rsidR="003C315E" w:rsidRDefault="00AD13B4" w:rsidP="006E30AD">
            <w:pPr>
              <w:pStyle w:val="NoSpacing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orem 2:</w:t>
            </w:r>
            <w:r w:rsidR="00C70DEF">
              <w:rPr>
                <w:sz w:val="24"/>
                <w:szCs w:val="24"/>
              </w:rPr>
              <w:t xml:space="preserve"> From Theorem 1,</w:t>
            </w:r>
            <w:r w:rsidR="00F14348">
              <w:rPr>
                <w:sz w:val="24"/>
                <w:szCs w:val="24"/>
              </w:rPr>
              <w:t xml:space="preserve"> </w:t>
            </w:r>
            <w:r w:rsidR="00D36C4E">
              <w:rPr>
                <w:sz w:val="24"/>
                <w:szCs w:val="24"/>
              </w:rPr>
              <w:t xml:space="preserve">Condition </w:t>
            </w:r>
            <w:r w:rsidR="001A63A9">
              <w:rPr>
                <w:sz w:val="24"/>
                <w:szCs w:val="24"/>
              </w:rPr>
              <w:t>is sub</w:t>
            </w:r>
            <w:r w:rsidR="00E775FE">
              <w:rPr>
                <w:sz w:val="24"/>
                <w:szCs w:val="24"/>
              </w:rPr>
              <w:t>-</w:t>
            </w:r>
            <w:r w:rsidR="00E77136">
              <w:rPr>
                <w:sz w:val="24"/>
                <w:szCs w:val="24"/>
              </w:rPr>
              <w:t>divid</w:t>
            </w:r>
            <w:r w:rsidR="001A63A9">
              <w:rPr>
                <w:sz w:val="24"/>
                <w:szCs w:val="24"/>
              </w:rPr>
              <w:t>able</w:t>
            </w:r>
            <w:r w:rsidR="00D036DA">
              <w:rPr>
                <w:sz w:val="24"/>
                <w:szCs w:val="24"/>
              </w:rPr>
              <w:t xml:space="preserve"> if it exi</w:t>
            </w:r>
            <w:r w:rsidR="00123CF0">
              <w:rPr>
                <w:sz w:val="24"/>
                <w:szCs w:val="24"/>
              </w:rPr>
              <w:t>s</w:t>
            </w:r>
            <w:r w:rsidR="00D036DA">
              <w:rPr>
                <w:sz w:val="24"/>
                <w:szCs w:val="24"/>
              </w:rPr>
              <w:t>ts</w:t>
            </w:r>
            <w:r w:rsidR="00EF3B1C">
              <w:rPr>
                <w:sz w:val="24"/>
                <w:szCs w:val="24"/>
              </w:rPr>
              <w:t>.</w:t>
            </w:r>
          </w:p>
          <w:p w:rsidR="003C315E" w:rsidRDefault="003C315E" w:rsidP="006E30AD">
            <w:pPr>
              <w:pStyle w:val="NoSpacing"/>
              <w:rPr>
                <w:sz w:val="24"/>
                <w:szCs w:val="24"/>
              </w:rPr>
            </w:pPr>
          </w:p>
          <w:p w:rsidR="003C315E" w:rsidRPr="00C47BBA" w:rsidRDefault="00791FEF" w:rsidP="006E30AD">
            <w:pPr>
              <w:pStyle w:val="NoSpacing"/>
              <w:rPr>
                <w:sz w:val="24"/>
                <w:szCs w:val="24"/>
                <w:u w:val="single"/>
              </w:rPr>
            </w:pPr>
            <w:r w:rsidRPr="00C47BBA">
              <w:rPr>
                <w:sz w:val="24"/>
                <w:szCs w:val="24"/>
                <w:u w:val="single"/>
              </w:rPr>
              <w:t>Axiom 2:</w:t>
            </w:r>
            <w:r w:rsidR="003C315E" w:rsidRPr="00C47BBA">
              <w:rPr>
                <w:sz w:val="24"/>
                <w:szCs w:val="24"/>
                <w:u w:val="single"/>
              </w:rPr>
              <w:t xml:space="preserve"> Using Proposition 2, a non-element, condition, can only be a member of a condition of its existence and cannot be a member of a condition of its non-existence since existence is defined by its parent condition from which it was sub divided.</w:t>
            </w:r>
          </w:p>
          <w:p w:rsidR="00E94DEF" w:rsidRDefault="00E94DEF" w:rsidP="006E30AD">
            <w:pPr>
              <w:pStyle w:val="NoSpacing"/>
              <w:rPr>
                <w:sz w:val="24"/>
                <w:szCs w:val="24"/>
              </w:rPr>
            </w:pPr>
          </w:p>
          <w:p w:rsidR="00E94DEF" w:rsidRPr="00BF25CC" w:rsidRDefault="00E94DEF" w:rsidP="006E30AD">
            <w:pPr>
              <w:pStyle w:val="NoSpacing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xiom 2.1: Within a same condition [1], duplicate[s] of a condition [2] cannot exist since all duplicate [s] are equal to condition [2]. </w:t>
            </w:r>
          </w:p>
          <w:p w:rsidR="006E30AD" w:rsidRDefault="006E30AD" w:rsidP="006E30AD">
            <w:pPr>
              <w:rPr>
                <w:sz w:val="24"/>
                <w:szCs w:val="24"/>
              </w:rPr>
            </w:pPr>
          </w:p>
          <w:p w:rsidR="005C6B98" w:rsidRDefault="005C6B98" w:rsidP="00BC4C6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orem 2.1</w:t>
            </w:r>
            <w:r w:rsidR="00773923">
              <w:rPr>
                <w:sz w:val="24"/>
                <w:szCs w:val="24"/>
              </w:rPr>
              <w:t xml:space="preserve">: </w:t>
            </w:r>
            <w:r w:rsidR="00B572C5">
              <w:rPr>
                <w:sz w:val="24"/>
                <w:szCs w:val="24"/>
              </w:rPr>
              <w:t xml:space="preserve">From </w:t>
            </w:r>
            <w:r w:rsidR="003605EC">
              <w:rPr>
                <w:sz w:val="24"/>
                <w:szCs w:val="24"/>
              </w:rPr>
              <w:t>A</w:t>
            </w:r>
            <w:r w:rsidR="00B572C5">
              <w:rPr>
                <w:sz w:val="24"/>
                <w:szCs w:val="24"/>
              </w:rPr>
              <w:t xml:space="preserve">xiom 1 </w:t>
            </w:r>
            <w:r w:rsidR="00F16040">
              <w:rPr>
                <w:sz w:val="24"/>
                <w:szCs w:val="24"/>
              </w:rPr>
              <w:t xml:space="preserve">and </w:t>
            </w:r>
            <w:r w:rsidR="005622AE">
              <w:rPr>
                <w:sz w:val="24"/>
                <w:szCs w:val="24"/>
              </w:rPr>
              <w:t>Theorem 2</w:t>
            </w:r>
            <w:r w:rsidR="00F16040">
              <w:rPr>
                <w:sz w:val="24"/>
                <w:szCs w:val="24"/>
              </w:rPr>
              <w:t>,</w:t>
            </w:r>
            <w:r w:rsidR="00BC4C6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a condition</w:t>
            </w:r>
            <w:r w:rsidR="00BC4C65">
              <w:rPr>
                <w:sz w:val="24"/>
                <w:szCs w:val="24"/>
              </w:rPr>
              <w:t xml:space="preserve"> [1]</w:t>
            </w:r>
            <w:r>
              <w:rPr>
                <w:sz w:val="24"/>
                <w:szCs w:val="24"/>
              </w:rPr>
              <w:t xml:space="preserve"> </w:t>
            </w:r>
            <w:r w:rsidR="00BC4C65">
              <w:rPr>
                <w:sz w:val="24"/>
                <w:szCs w:val="24"/>
              </w:rPr>
              <w:t>is sub divided if an element is a member of that c</w:t>
            </w:r>
            <w:r>
              <w:rPr>
                <w:sz w:val="24"/>
                <w:szCs w:val="24"/>
              </w:rPr>
              <w:t>ondition</w:t>
            </w:r>
            <w:r w:rsidR="00BC4C65">
              <w:rPr>
                <w:sz w:val="24"/>
                <w:szCs w:val="24"/>
              </w:rPr>
              <w:t xml:space="preserve"> [1]</w:t>
            </w:r>
            <w:r w:rsidR="00B572C5">
              <w:rPr>
                <w:sz w:val="24"/>
                <w:szCs w:val="24"/>
              </w:rPr>
              <w:t>.</w:t>
            </w:r>
          </w:p>
          <w:p w:rsidR="00BC4C65" w:rsidRDefault="00BC4C65" w:rsidP="00BC4C65">
            <w:pPr>
              <w:rPr>
                <w:sz w:val="24"/>
                <w:szCs w:val="24"/>
              </w:rPr>
            </w:pPr>
          </w:p>
          <w:p w:rsidR="00BC4C65" w:rsidRPr="00BF25CC" w:rsidRDefault="00704315" w:rsidP="00782D7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orem 2.2: Sub Condition[n] of a condition exist despite of element’s membership to that condition </w:t>
            </w:r>
            <w:r w:rsidR="00782D73">
              <w:rPr>
                <w:sz w:val="24"/>
                <w:szCs w:val="24"/>
              </w:rPr>
              <w:t>since Sub Condition is</w:t>
            </w:r>
            <w:r w:rsidR="00F24FDE">
              <w:rPr>
                <w:sz w:val="24"/>
                <w:szCs w:val="24"/>
              </w:rPr>
              <w:t xml:space="preserve"> already defined by its parent or </w:t>
            </w:r>
            <w:r w:rsidR="00782D73">
              <w:rPr>
                <w:sz w:val="24"/>
                <w:szCs w:val="24"/>
              </w:rPr>
              <w:t>super Condition</w:t>
            </w:r>
            <w:r w:rsidR="000347C2">
              <w:rPr>
                <w:sz w:val="24"/>
                <w:szCs w:val="24"/>
              </w:rPr>
              <w:t>.</w:t>
            </w:r>
          </w:p>
        </w:tc>
      </w:tr>
      <w:tr w:rsidR="00C72B00" w:rsidRPr="00BF25CC" w:rsidTr="006E30AD">
        <w:trPr>
          <w:trHeight w:val="971"/>
        </w:trPr>
        <w:tc>
          <w:tcPr>
            <w:tcW w:w="9350" w:type="dxa"/>
          </w:tcPr>
          <w:p w:rsidR="00C72B00" w:rsidRPr="00BF25CC" w:rsidRDefault="00C72B00" w:rsidP="00C72B00">
            <w:pPr>
              <w:rPr>
                <w:sz w:val="24"/>
                <w:szCs w:val="24"/>
              </w:rPr>
            </w:pPr>
            <w:r w:rsidRPr="00BF25CC">
              <w:rPr>
                <w:sz w:val="24"/>
                <w:szCs w:val="24"/>
              </w:rPr>
              <w:t>Possibility: Subject[s] Of interest[s] and Subject[s] of non-interest[s].</w:t>
            </w:r>
          </w:p>
          <w:p w:rsidR="00C72B00" w:rsidRDefault="00410A68" w:rsidP="00C72B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ub </w:t>
            </w:r>
            <w:r w:rsidR="00C72B00" w:rsidRPr="00BF25CC">
              <w:rPr>
                <w:sz w:val="24"/>
                <w:szCs w:val="24"/>
              </w:rPr>
              <w:t>[x]:</w:t>
            </w:r>
            <w:r w:rsidR="008E6687" w:rsidRPr="00BF25CC">
              <w:rPr>
                <w:sz w:val="24"/>
                <w:szCs w:val="24"/>
              </w:rPr>
              <w:t xml:space="preserve"> </w:t>
            </w:r>
            <w:r w:rsidR="00C72B00" w:rsidRPr="00BF25CC">
              <w:rPr>
                <w:sz w:val="24"/>
                <w:szCs w:val="24"/>
              </w:rPr>
              <w:t>P</w:t>
            </w:r>
            <w:r w:rsidR="00166DEB">
              <w:rPr>
                <w:sz w:val="24"/>
                <w:szCs w:val="24"/>
              </w:rPr>
              <w:t>art-</w:t>
            </w:r>
            <w:r w:rsidR="00C72B00" w:rsidRPr="00BF25CC">
              <w:rPr>
                <w:sz w:val="24"/>
                <w:szCs w:val="24"/>
              </w:rPr>
              <w:t>of</w:t>
            </w:r>
            <w:r w:rsidR="00DA7F89">
              <w:rPr>
                <w:sz w:val="24"/>
                <w:szCs w:val="24"/>
              </w:rPr>
              <w:t xml:space="preserve"> or child </w:t>
            </w:r>
            <w:r>
              <w:rPr>
                <w:sz w:val="24"/>
                <w:szCs w:val="24"/>
              </w:rPr>
              <w:t xml:space="preserve">of </w:t>
            </w:r>
            <w:r w:rsidRPr="00BF25CC">
              <w:rPr>
                <w:sz w:val="24"/>
                <w:szCs w:val="24"/>
              </w:rPr>
              <w:t>subject</w:t>
            </w:r>
            <w:r w:rsidR="00C72B00" w:rsidRPr="00BF25CC">
              <w:rPr>
                <w:sz w:val="24"/>
                <w:szCs w:val="24"/>
              </w:rPr>
              <w:t xml:space="preserve"> in a statement that will only exist simultaneously to existence of subject and will not exist without subject.</w:t>
            </w:r>
          </w:p>
          <w:p w:rsidR="00410A68" w:rsidRPr="00BF25CC" w:rsidRDefault="00410A68" w:rsidP="00C72B00">
            <w:pPr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</w:rPr>
              <w:t xml:space="preserve">Super [x]: In context to Sub [x], reference is to subject itself. </w:t>
            </w:r>
          </w:p>
        </w:tc>
      </w:tr>
    </w:tbl>
    <w:p w:rsidR="006E30AD" w:rsidRPr="00BF25CC" w:rsidRDefault="006E30AD">
      <w:pPr>
        <w:rPr>
          <w:sz w:val="24"/>
          <w:szCs w:val="24"/>
        </w:rPr>
      </w:pPr>
    </w:p>
    <w:p w:rsidR="0071042B" w:rsidRPr="00BF25CC" w:rsidRDefault="0071042B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71042B" w:rsidRPr="00BF25CC" w:rsidTr="0071042B">
        <w:tc>
          <w:tcPr>
            <w:tcW w:w="9350" w:type="dxa"/>
          </w:tcPr>
          <w:p w:rsidR="00F6648F" w:rsidRDefault="00F6648F" w:rsidP="00BF25CC">
            <w:pPr>
              <w:rPr>
                <w:sz w:val="24"/>
                <w:szCs w:val="24"/>
                <w:u w:val="single"/>
              </w:rPr>
            </w:pPr>
          </w:p>
          <w:p w:rsidR="000406CE" w:rsidRPr="003A071F" w:rsidRDefault="00581B57" w:rsidP="00BF25CC">
            <w:pPr>
              <w:rPr>
                <w:strike/>
                <w:sz w:val="24"/>
                <w:szCs w:val="24"/>
              </w:rPr>
            </w:pPr>
            <w:r>
              <w:rPr>
                <w:sz w:val="24"/>
                <w:szCs w:val="24"/>
                <w:u w:val="single"/>
              </w:rPr>
              <w:t>Definition</w:t>
            </w:r>
            <w:r w:rsidR="0070777A">
              <w:rPr>
                <w:sz w:val="24"/>
                <w:szCs w:val="24"/>
                <w:u w:val="single"/>
              </w:rPr>
              <w:t xml:space="preserve"> </w:t>
            </w:r>
            <w:r w:rsidR="003A071F">
              <w:rPr>
                <w:sz w:val="24"/>
                <w:szCs w:val="24"/>
                <w:u w:val="single"/>
              </w:rPr>
              <w:t>2</w:t>
            </w:r>
            <w:r w:rsidR="0071042B" w:rsidRPr="00BF25CC">
              <w:rPr>
                <w:sz w:val="24"/>
                <w:szCs w:val="24"/>
              </w:rPr>
              <w:t>:</w:t>
            </w:r>
            <w:r w:rsidR="00BF25CC">
              <w:rPr>
                <w:sz w:val="24"/>
                <w:szCs w:val="24"/>
              </w:rPr>
              <w:t xml:space="preserve"> </w:t>
            </w:r>
            <w:r w:rsidR="006F4BA4">
              <w:rPr>
                <w:sz w:val="24"/>
                <w:szCs w:val="24"/>
              </w:rPr>
              <w:t>If there</w:t>
            </w:r>
            <w:r w:rsidR="00BF25CC">
              <w:rPr>
                <w:sz w:val="24"/>
                <w:szCs w:val="24"/>
              </w:rPr>
              <w:t xml:space="preserve"> exists an</w:t>
            </w:r>
            <w:r w:rsidR="00BD5E9F">
              <w:rPr>
                <w:sz w:val="24"/>
                <w:szCs w:val="24"/>
              </w:rPr>
              <w:t xml:space="preserve"> element,</w:t>
            </w:r>
            <w:r w:rsidR="00BF25CC">
              <w:rPr>
                <w:sz w:val="24"/>
                <w:szCs w:val="24"/>
              </w:rPr>
              <w:t xml:space="preserve"> NE-</w:t>
            </w:r>
            <w:r w:rsidR="00BF25CC" w:rsidRPr="00BF25CC">
              <w:rPr>
                <w:sz w:val="24"/>
                <w:szCs w:val="24"/>
              </w:rPr>
              <w:t>Creator ç</w:t>
            </w:r>
            <w:r w:rsidR="00BD5E9F">
              <w:rPr>
                <w:sz w:val="24"/>
                <w:szCs w:val="24"/>
              </w:rPr>
              <w:t>,</w:t>
            </w:r>
            <w:r w:rsidR="00BF25CC" w:rsidRPr="00BF25CC">
              <w:rPr>
                <w:sz w:val="24"/>
                <w:szCs w:val="24"/>
              </w:rPr>
              <w:t xml:space="preserve"> </w:t>
            </w:r>
            <w:r w:rsidR="00BF25CC">
              <w:rPr>
                <w:sz w:val="24"/>
                <w:szCs w:val="24"/>
              </w:rPr>
              <w:t>such that</w:t>
            </w:r>
            <w:r w:rsidR="00AF0AD8">
              <w:rPr>
                <w:sz w:val="24"/>
                <w:szCs w:val="24"/>
              </w:rPr>
              <w:t xml:space="preserve"> it</w:t>
            </w:r>
            <w:r w:rsidR="00BF25CC">
              <w:rPr>
                <w:sz w:val="24"/>
                <w:szCs w:val="24"/>
              </w:rPr>
              <w:t xml:space="preserve"> </w:t>
            </w:r>
            <w:r w:rsidR="00F02CEB">
              <w:rPr>
                <w:sz w:val="24"/>
                <w:szCs w:val="24"/>
              </w:rPr>
              <w:t xml:space="preserve">does </w:t>
            </w:r>
            <w:r w:rsidR="006B36FA">
              <w:rPr>
                <w:sz w:val="24"/>
                <w:szCs w:val="24"/>
              </w:rPr>
              <w:t>not equal</w:t>
            </w:r>
            <w:r w:rsidR="00F6648F">
              <w:rPr>
                <w:sz w:val="24"/>
                <w:szCs w:val="24"/>
              </w:rPr>
              <w:t xml:space="preserve"> </w:t>
            </w:r>
            <w:r w:rsidR="00C30A2C">
              <w:rPr>
                <w:sz w:val="24"/>
                <w:szCs w:val="24"/>
              </w:rPr>
              <w:t>a condition</w:t>
            </w:r>
            <w:r w:rsidR="003A071F">
              <w:rPr>
                <w:sz w:val="24"/>
                <w:szCs w:val="24"/>
              </w:rPr>
              <w:t>.</w:t>
            </w:r>
            <w:r w:rsidR="000406CE">
              <w:rPr>
                <w:sz w:val="24"/>
                <w:szCs w:val="24"/>
              </w:rPr>
              <w:t xml:space="preserve"> </w:t>
            </w:r>
            <w:proofErr w:type="gramStart"/>
            <w:r w:rsidR="000406CE" w:rsidRPr="003A071F">
              <w:rPr>
                <w:strike/>
                <w:sz w:val="24"/>
                <w:szCs w:val="24"/>
              </w:rPr>
              <w:t>then</w:t>
            </w:r>
            <w:proofErr w:type="gramEnd"/>
            <w:r w:rsidR="000406CE" w:rsidRPr="003A071F">
              <w:rPr>
                <w:strike/>
                <w:sz w:val="24"/>
                <w:szCs w:val="24"/>
              </w:rPr>
              <w:t xml:space="preserve"> </w:t>
            </w:r>
            <w:r w:rsidR="00591411" w:rsidRPr="003A071F">
              <w:rPr>
                <w:strike/>
                <w:sz w:val="24"/>
                <w:szCs w:val="24"/>
              </w:rPr>
              <w:t>from</w:t>
            </w:r>
            <w:r w:rsidR="0050212E" w:rsidRPr="003A071F">
              <w:rPr>
                <w:strike/>
                <w:sz w:val="24"/>
                <w:szCs w:val="24"/>
              </w:rPr>
              <w:t xml:space="preserve"> Axiom 1</w:t>
            </w:r>
            <w:r w:rsidR="002A6696" w:rsidRPr="003A071F">
              <w:rPr>
                <w:strike/>
                <w:sz w:val="24"/>
                <w:szCs w:val="24"/>
              </w:rPr>
              <w:t xml:space="preserve">, Theorem 2 can be </w:t>
            </w:r>
            <w:r w:rsidR="003F2B26" w:rsidRPr="003A071F">
              <w:rPr>
                <w:strike/>
                <w:sz w:val="24"/>
                <w:szCs w:val="24"/>
              </w:rPr>
              <w:t>derived</w:t>
            </w:r>
            <w:r w:rsidR="000406CE" w:rsidRPr="003A071F">
              <w:rPr>
                <w:strike/>
                <w:sz w:val="24"/>
                <w:szCs w:val="24"/>
              </w:rPr>
              <w:t>.</w:t>
            </w:r>
          </w:p>
          <w:p w:rsidR="00837C98" w:rsidRDefault="00837C98" w:rsidP="00BF25CC">
            <w:pPr>
              <w:rPr>
                <w:sz w:val="24"/>
                <w:szCs w:val="24"/>
              </w:rPr>
            </w:pPr>
          </w:p>
          <w:p w:rsidR="00837C98" w:rsidRDefault="004D06D6" w:rsidP="004D06D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 w:rsidR="00DA2C9E" w:rsidRPr="00314779">
              <w:rPr>
                <w:sz w:val="24"/>
                <w:szCs w:val="24"/>
                <w:u w:val="single"/>
              </w:rPr>
              <w:t xml:space="preserve">Theorem </w:t>
            </w:r>
            <w:r w:rsidR="003A071F">
              <w:rPr>
                <w:sz w:val="24"/>
                <w:szCs w:val="24"/>
                <w:u w:val="single"/>
              </w:rPr>
              <w:t>3</w:t>
            </w:r>
            <w:r w:rsidR="00837C98" w:rsidRPr="00314779">
              <w:rPr>
                <w:sz w:val="24"/>
                <w:szCs w:val="24"/>
              </w:rPr>
              <w:t xml:space="preserve">: </w:t>
            </w:r>
            <w:r w:rsidR="00837C98" w:rsidRPr="00945D6D">
              <w:rPr>
                <w:sz w:val="24"/>
                <w:szCs w:val="24"/>
              </w:rPr>
              <w:t>Condition</w:t>
            </w:r>
            <w:r w:rsidR="00AE6160" w:rsidRPr="00945D6D">
              <w:rPr>
                <w:sz w:val="24"/>
                <w:szCs w:val="24"/>
              </w:rPr>
              <w:t xml:space="preserve"> 1</w:t>
            </w:r>
            <w:r w:rsidR="00837C98" w:rsidRPr="004D06D6">
              <w:rPr>
                <w:sz w:val="24"/>
                <w:szCs w:val="24"/>
              </w:rPr>
              <w:t xml:space="preserve"> is defined by NE-Creator</w:t>
            </w:r>
            <w:r w:rsidR="00E93CB6">
              <w:rPr>
                <w:sz w:val="24"/>
                <w:szCs w:val="24"/>
              </w:rPr>
              <w:t>.</w:t>
            </w:r>
            <w:r w:rsidR="00837C98" w:rsidRPr="004D06D6">
              <w:rPr>
                <w:sz w:val="24"/>
                <w:szCs w:val="24"/>
              </w:rPr>
              <w:t xml:space="preserve"> </w:t>
            </w:r>
          </w:p>
          <w:p w:rsidR="00945D6D" w:rsidRDefault="00945D6D" w:rsidP="004D06D6">
            <w:pPr>
              <w:rPr>
                <w:sz w:val="24"/>
                <w:szCs w:val="24"/>
              </w:rPr>
            </w:pPr>
          </w:p>
          <w:p w:rsidR="0032504C" w:rsidRDefault="00945D6D" w:rsidP="004D06D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ndition 1: </w:t>
            </w:r>
            <w:r w:rsidR="0032504C">
              <w:rPr>
                <w:sz w:val="24"/>
                <w:szCs w:val="24"/>
              </w:rPr>
              <w:t xml:space="preserve">An </w:t>
            </w:r>
            <w:r w:rsidR="000625C8">
              <w:rPr>
                <w:sz w:val="24"/>
                <w:szCs w:val="24"/>
              </w:rPr>
              <w:t>Element, NE-Creator, Exists.</w:t>
            </w:r>
          </w:p>
          <w:p w:rsidR="004D06D6" w:rsidRDefault="004D06D6" w:rsidP="004D06D6">
            <w:pPr>
              <w:rPr>
                <w:sz w:val="24"/>
                <w:szCs w:val="24"/>
              </w:rPr>
            </w:pPr>
          </w:p>
          <w:p w:rsidR="004D06D6" w:rsidRDefault="005A7449" w:rsidP="004D06D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u w:val="single"/>
              </w:rPr>
              <w:t>Definition 1</w:t>
            </w:r>
            <w:r w:rsidRPr="005A7449">
              <w:rPr>
                <w:sz w:val="24"/>
                <w:szCs w:val="24"/>
              </w:rPr>
              <w:t>:</w:t>
            </w:r>
            <w:r w:rsidR="00C2658B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Condition</w:t>
            </w:r>
            <w:r w:rsidR="003D28B1" w:rsidRPr="003D28B1">
              <w:rPr>
                <w:sz w:val="24"/>
                <w:szCs w:val="24"/>
              </w:rPr>
              <w:t xml:space="preserve"> 1</w:t>
            </w:r>
            <w:r>
              <w:rPr>
                <w:sz w:val="24"/>
                <w:szCs w:val="24"/>
              </w:rPr>
              <w:t xml:space="preserve"> is a condition </w:t>
            </w:r>
            <w:r w:rsidR="00AE6DC4">
              <w:rPr>
                <w:sz w:val="24"/>
                <w:szCs w:val="24"/>
              </w:rPr>
              <w:t>in which</w:t>
            </w:r>
            <w:r w:rsidR="00A40AC2">
              <w:rPr>
                <w:sz w:val="24"/>
                <w:szCs w:val="24"/>
              </w:rPr>
              <w:t xml:space="preserve"> </w:t>
            </w:r>
            <w:r w:rsidR="004D06D6">
              <w:rPr>
                <w:sz w:val="24"/>
                <w:szCs w:val="24"/>
              </w:rPr>
              <w:t xml:space="preserve">NE-Creator </w:t>
            </w:r>
            <w:r w:rsidR="00ED68DD">
              <w:rPr>
                <w:sz w:val="24"/>
                <w:szCs w:val="24"/>
              </w:rPr>
              <w:t xml:space="preserve">exists. </w:t>
            </w:r>
          </w:p>
          <w:p w:rsidR="00DA2C9E" w:rsidRDefault="00DA2C9E" w:rsidP="004D06D6">
            <w:pPr>
              <w:rPr>
                <w:sz w:val="24"/>
                <w:szCs w:val="24"/>
              </w:rPr>
            </w:pPr>
          </w:p>
          <w:p w:rsidR="00ED68DD" w:rsidRDefault="00ED68DD" w:rsidP="004D06D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 xml:space="preserve">Definition 1 also derives </w:t>
            </w:r>
            <w:r w:rsidR="00A171EB">
              <w:rPr>
                <w:sz w:val="24"/>
                <w:szCs w:val="24"/>
              </w:rPr>
              <w:t xml:space="preserve">Condition </w:t>
            </w:r>
            <w:r w:rsidR="00296FC1">
              <w:rPr>
                <w:sz w:val="24"/>
                <w:szCs w:val="24"/>
              </w:rPr>
              <w:t>1.2</w:t>
            </w:r>
            <w:r w:rsidR="00A33306">
              <w:rPr>
                <w:sz w:val="24"/>
                <w:szCs w:val="24"/>
              </w:rPr>
              <w:t>.</w:t>
            </w:r>
          </w:p>
          <w:p w:rsidR="004D06D6" w:rsidRPr="00591411" w:rsidRDefault="004D06D6" w:rsidP="00591411">
            <w:pPr>
              <w:rPr>
                <w:sz w:val="24"/>
                <w:szCs w:val="24"/>
              </w:rPr>
            </w:pPr>
          </w:p>
          <w:p w:rsidR="00E57C72" w:rsidRDefault="00474551" w:rsidP="009A538A">
            <w:pPr>
              <w:pStyle w:val="ListParagrap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ndition </w:t>
            </w:r>
            <w:r w:rsidR="00067E32">
              <w:rPr>
                <w:sz w:val="24"/>
                <w:szCs w:val="24"/>
              </w:rPr>
              <w:t>0</w:t>
            </w:r>
            <w:r w:rsidR="003E1119">
              <w:rPr>
                <w:sz w:val="24"/>
                <w:szCs w:val="24"/>
              </w:rPr>
              <w:t xml:space="preserve">: </w:t>
            </w:r>
            <w:r w:rsidR="009A538A">
              <w:rPr>
                <w:sz w:val="24"/>
                <w:szCs w:val="24"/>
              </w:rPr>
              <w:t xml:space="preserve"> </w:t>
            </w:r>
            <w:r w:rsidR="00E57C72">
              <w:rPr>
                <w:sz w:val="24"/>
                <w:szCs w:val="24"/>
              </w:rPr>
              <w:t>NE-Creator does not exist</w:t>
            </w:r>
            <w:r w:rsidR="008A061F">
              <w:rPr>
                <w:sz w:val="24"/>
                <w:szCs w:val="24"/>
              </w:rPr>
              <w:t>.</w:t>
            </w:r>
          </w:p>
          <w:p w:rsidR="00A76C4A" w:rsidRDefault="00A76C4A" w:rsidP="00A76C4A">
            <w:pPr>
              <w:rPr>
                <w:sz w:val="24"/>
                <w:szCs w:val="24"/>
              </w:rPr>
            </w:pPr>
          </w:p>
          <w:p w:rsidR="00A76C4A" w:rsidRDefault="00A76C4A" w:rsidP="00A76C4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u w:val="single"/>
              </w:rPr>
              <w:t xml:space="preserve"> Proposition 2</w:t>
            </w:r>
            <w:r w:rsidRPr="003E08CF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 From Theorem 2 and Axiom 1, there exists at least an element and a non-element such that they are equal and non-equal. They must both contain a common property.</w:t>
            </w:r>
          </w:p>
          <w:p w:rsidR="00A40AC2" w:rsidRDefault="00A40AC2" w:rsidP="00A40AC2">
            <w:pPr>
              <w:rPr>
                <w:sz w:val="24"/>
                <w:szCs w:val="24"/>
              </w:rPr>
            </w:pPr>
          </w:p>
          <w:p w:rsidR="00A40AC2" w:rsidRDefault="00A76C4A" w:rsidP="00A40AC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Proposition 2 derives </w:t>
            </w:r>
            <w:r w:rsidR="00434C76">
              <w:rPr>
                <w:sz w:val="24"/>
                <w:szCs w:val="24"/>
              </w:rPr>
              <w:t>Proposition 2.1</w:t>
            </w:r>
          </w:p>
          <w:p w:rsidR="00A76C4A" w:rsidRDefault="00A76C4A" w:rsidP="00A40AC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</w:t>
            </w:r>
          </w:p>
          <w:p w:rsidR="0096769A" w:rsidRDefault="00434C76" w:rsidP="00A76C4A">
            <w:pPr>
              <w:pStyle w:val="ListParagrap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position 2.1</w:t>
            </w:r>
            <w:r w:rsidR="00A76C4A">
              <w:rPr>
                <w:sz w:val="24"/>
                <w:szCs w:val="24"/>
              </w:rPr>
              <w:t>:  NE-Creator does not exist and exist</w:t>
            </w:r>
            <w:r w:rsidR="002E27F0">
              <w:rPr>
                <w:sz w:val="24"/>
                <w:szCs w:val="24"/>
              </w:rPr>
              <w:t>.</w:t>
            </w:r>
          </w:p>
          <w:p w:rsidR="0096769A" w:rsidRDefault="0096769A" w:rsidP="0096769A">
            <w:pPr>
              <w:rPr>
                <w:sz w:val="24"/>
                <w:szCs w:val="24"/>
              </w:rPr>
            </w:pPr>
          </w:p>
          <w:p w:rsidR="002E27F0" w:rsidRPr="0096769A" w:rsidRDefault="002E27F0" w:rsidP="002E27F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ndition </w:t>
            </w:r>
            <w:r w:rsidR="001274B8">
              <w:rPr>
                <w:sz w:val="24"/>
                <w:szCs w:val="24"/>
              </w:rPr>
              <w:t xml:space="preserve">0 </w:t>
            </w:r>
            <w:r>
              <w:rPr>
                <w:sz w:val="24"/>
                <w:szCs w:val="24"/>
              </w:rPr>
              <w:t>will again have Condition 1 as a member. Axiom 1 and Theorem will still hold in this case</w:t>
            </w:r>
          </w:p>
          <w:p w:rsidR="00680BB9" w:rsidRDefault="0096769A" w:rsidP="0096769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E-Creator will always be a member of a condition, Condition </w:t>
            </w:r>
            <w:r w:rsidR="00E027D7">
              <w:rPr>
                <w:sz w:val="24"/>
                <w:szCs w:val="24"/>
              </w:rPr>
              <w:t>1</w:t>
            </w:r>
            <w:r w:rsidR="00D17E4D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in this </w:t>
            </w:r>
            <w:r w:rsidR="00E807F3">
              <w:rPr>
                <w:sz w:val="24"/>
                <w:szCs w:val="24"/>
              </w:rPr>
              <w:t>case.</w:t>
            </w:r>
          </w:p>
          <w:p w:rsidR="00E95849" w:rsidRDefault="00E95849" w:rsidP="0096769A">
            <w:pPr>
              <w:rPr>
                <w:sz w:val="24"/>
                <w:szCs w:val="24"/>
              </w:rPr>
            </w:pPr>
          </w:p>
          <w:p w:rsidR="002E27F0" w:rsidRPr="00E95849" w:rsidRDefault="002E27F0" w:rsidP="0096769A">
            <w:pPr>
              <w:rPr>
                <w:sz w:val="24"/>
                <w:szCs w:val="24"/>
                <w:u w:val="single"/>
              </w:rPr>
            </w:pPr>
            <w:r w:rsidRPr="00E95849">
              <w:rPr>
                <w:sz w:val="24"/>
                <w:szCs w:val="24"/>
                <w:u w:val="single"/>
              </w:rPr>
              <w:t xml:space="preserve">Axiom 7: </w:t>
            </w:r>
            <w:r w:rsidR="0040450F">
              <w:rPr>
                <w:sz w:val="24"/>
                <w:szCs w:val="24"/>
                <w:u w:val="single"/>
              </w:rPr>
              <w:t>An</w:t>
            </w:r>
            <w:r w:rsidRPr="00E95849">
              <w:rPr>
                <w:sz w:val="24"/>
                <w:szCs w:val="24"/>
                <w:u w:val="single"/>
              </w:rPr>
              <w:t xml:space="preserve"> element</w:t>
            </w:r>
            <w:r w:rsidR="00B51420">
              <w:rPr>
                <w:sz w:val="24"/>
                <w:szCs w:val="24"/>
                <w:u w:val="single"/>
              </w:rPr>
              <w:t xml:space="preserve"> (with respect to its non-element) </w:t>
            </w:r>
            <w:r w:rsidRPr="00E95849">
              <w:rPr>
                <w:sz w:val="24"/>
                <w:szCs w:val="24"/>
                <w:u w:val="single"/>
              </w:rPr>
              <w:t>can be a member of its non-existent condition.</w:t>
            </w:r>
          </w:p>
          <w:p w:rsidR="00A76C4A" w:rsidRPr="00A40AC2" w:rsidRDefault="00A76C4A" w:rsidP="00A40AC2">
            <w:pPr>
              <w:rPr>
                <w:sz w:val="24"/>
                <w:szCs w:val="24"/>
              </w:rPr>
            </w:pPr>
          </w:p>
          <w:p w:rsidR="009A538A" w:rsidRDefault="00591411" w:rsidP="009A538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From</w:t>
            </w:r>
            <w:r w:rsidR="009A538A">
              <w:rPr>
                <w:sz w:val="24"/>
                <w:szCs w:val="24"/>
              </w:rPr>
              <w:t xml:space="preserve"> </w:t>
            </w:r>
            <w:r w:rsidR="00A70475" w:rsidRPr="00A70475">
              <w:rPr>
                <w:sz w:val="24"/>
                <w:szCs w:val="24"/>
              </w:rPr>
              <w:t>Proposition 2</w:t>
            </w:r>
            <w:r w:rsidR="00A70475">
              <w:rPr>
                <w:sz w:val="24"/>
                <w:szCs w:val="24"/>
                <w:u w:val="single"/>
              </w:rPr>
              <w:t xml:space="preserve"> </w:t>
            </w:r>
            <w:r w:rsidR="003F2B26">
              <w:rPr>
                <w:sz w:val="24"/>
                <w:szCs w:val="24"/>
              </w:rPr>
              <w:t>and Theorem 2</w:t>
            </w:r>
            <w:r>
              <w:rPr>
                <w:sz w:val="24"/>
                <w:szCs w:val="24"/>
              </w:rPr>
              <w:t xml:space="preserve">, another possibility </w:t>
            </w:r>
            <w:r w:rsidR="006C0D3A">
              <w:rPr>
                <w:sz w:val="24"/>
                <w:szCs w:val="24"/>
              </w:rPr>
              <w:t xml:space="preserve">is </w:t>
            </w:r>
            <w:r w:rsidR="00F24294">
              <w:rPr>
                <w:sz w:val="24"/>
                <w:szCs w:val="24"/>
              </w:rPr>
              <w:t>derived</w:t>
            </w:r>
            <w:r>
              <w:rPr>
                <w:sz w:val="24"/>
                <w:szCs w:val="24"/>
              </w:rPr>
              <w:t xml:space="preserve">: </w:t>
            </w:r>
          </w:p>
          <w:p w:rsidR="00591411" w:rsidRDefault="00591411" w:rsidP="009A538A">
            <w:pPr>
              <w:rPr>
                <w:sz w:val="24"/>
                <w:szCs w:val="24"/>
              </w:rPr>
            </w:pPr>
          </w:p>
          <w:p w:rsidR="00D81102" w:rsidRDefault="00591411" w:rsidP="009A538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ossibility 2.1: NE-Creator is a condition</w:t>
            </w:r>
            <w:r w:rsidR="00791FEF">
              <w:rPr>
                <w:sz w:val="24"/>
                <w:szCs w:val="24"/>
              </w:rPr>
              <w:t xml:space="preserve"> due </w:t>
            </w:r>
            <w:r w:rsidR="00B2137E">
              <w:rPr>
                <w:sz w:val="24"/>
                <w:szCs w:val="24"/>
              </w:rPr>
              <w:t>to Definition</w:t>
            </w:r>
            <w:r w:rsidR="00791FEF">
              <w:rPr>
                <w:sz w:val="24"/>
                <w:szCs w:val="24"/>
              </w:rPr>
              <w:t xml:space="preserve"> 1 that states the property of </w:t>
            </w:r>
            <w:r w:rsidR="001A305E">
              <w:rPr>
                <w:sz w:val="24"/>
                <w:szCs w:val="24"/>
              </w:rPr>
              <w:t>sub divisibility</w:t>
            </w:r>
            <w:r w:rsidR="00E20DBE">
              <w:rPr>
                <w:sz w:val="24"/>
                <w:szCs w:val="24"/>
              </w:rPr>
              <w:t>.</w:t>
            </w:r>
            <w:r w:rsidR="00D81102">
              <w:rPr>
                <w:sz w:val="24"/>
                <w:szCs w:val="24"/>
              </w:rPr>
              <w:t xml:space="preserve"> </w:t>
            </w:r>
          </w:p>
          <w:p w:rsidR="00D81102" w:rsidRDefault="00D81102" w:rsidP="009A538A">
            <w:pPr>
              <w:rPr>
                <w:sz w:val="24"/>
                <w:szCs w:val="24"/>
              </w:rPr>
            </w:pPr>
          </w:p>
          <w:p w:rsidR="00591411" w:rsidRPr="009A538A" w:rsidRDefault="001A2A6C" w:rsidP="009A538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ossibility</w:t>
            </w:r>
            <w:r w:rsidR="00E20DBE">
              <w:rPr>
                <w:sz w:val="24"/>
                <w:szCs w:val="24"/>
              </w:rPr>
              <w:t xml:space="preserve"> </w:t>
            </w:r>
            <w:r w:rsidR="00D81102">
              <w:rPr>
                <w:sz w:val="24"/>
                <w:szCs w:val="24"/>
              </w:rPr>
              <w:t xml:space="preserve">2.1 suggests another </w:t>
            </w:r>
            <w:r w:rsidR="00591411">
              <w:rPr>
                <w:sz w:val="24"/>
                <w:szCs w:val="24"/>
              </w:rPr>
              <w:t>possibilities</w:t>
            </w:r>
            <w:r w:rsidR="00D04022">
              <w:rPr>
                <w:sz w:val="24"/>
                <w:szCs w:val="24"/>
              </w:rPr>
              <w:t xml:space="preserve"> since 2 unequal object exists</w:t>
            </w:r>
            <w:r w:rsidR="00591411">
              <w:rPr>
                <w:sz w:val="24"/>
                <w:szCs w:val="24"/>
              </w:rPr>
              <w:t>:</w:t>
            </w:r>
          </w:p>
          <w:p w:rsidR="00837C98" w:rsidRPr="00837C98" w:rsidRDefault="00837C98" w:rsidP="00837C98">
            <w:pPr>
              <w:pStyle w:val="ListParagraph"/>
              <w:rPr>
                <w:sz w:val="24"/>
                <w:szCs w:val="24"/>
              </w:rPr>
            </w:pPr>
          </w:p>
          <w:p w:rsidR="000406CE" w:rsidRPr="00F00526" w:rsidRDefault="00D81102" w:rsidP="00F00526">
            <w:pPr>
              <w:ind w:left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ossibility 2.1 (refinement of Possibility 2.1)</w:t>
            </w:r>
            <w:r w:rsidR="00F00526">
              <w:rPr>
                <w:sz w:val="24"/>
                <w:szCs w:val="24"/>
              </w:rPr>
              <w:t xml:space="preserve">: </w:t>
            </w:r>
            <w:r w:rsidR="00581B57" w:rsidRPr="00F00526">
              <w:rPr>
                <w:sz w:val="24"/>
                <w:szCs w:val="24"/>
              </w:rPr>
              <w:t>NE-Creator</w:t>
            </w:r>
            <w:r w:rsidR="004D4E83" w:rsidRPr="00F00526">
              <w:rPr>
                <w:sz w:val="24"/>
                <w:szCs w:val="24"/>
              </w:rPr>
              <w:t xml:space="preserve"> is </w:t>
            </w:r>
            <w:r w:rsidR="005B0403" w:rsidRPr="00F00526">
              <w:rPr>
                <w:sz w:val="24"/>
                <w:szCs w:val="24"/>
              </w:rPr>
              <w:t xml:space="preserve">a </w:t>
            </w:r>
            <w:r w:rsidR="00F718CA" w:rsidRPr="00F00526">
              <w:rPr>
                <w:sz w:val="24"/>
                <w:szCs w:val="24"/>
              </w:rPr>
              <w:t>sub-dividable</w:t>
            </w:r>
            <w:r w:rsidR="004D4E83" w:rsidRPr="00F00526">
              <w:rPr>
                <w:sz w:val="24"/>
                <w:szCs w:val="24"/>
              </w:rPr>
              <w:t xml:space="preserve"> </w:t>
            </w:r>
            <w:r w:rsidR="00DF5484">
              <w:rPr>
                <w:sz w:val="24"/>
                <w:szCs w:val="24"/>
              </w:rPr>
              <w:t>and not a divisor.</w:t>
            </w:r>
          </w:p>
          <w:p w:rsidR="004D4E83" w:rsidRPr="00F00526" w:rsidRDefault="00F00526" w:rsidP="00F0052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</w:t>
            </w:r>
            <w:r w:rsidRPr="00F00526">
              <w:rPr>
                <w:sz w:val="24"/>
                <w:szCs w:val="24"/>
              </w:rPr>
              <w:t xml:space="preserve">Possibility 2.1.2: </w:t>
            </w:r>
            <w:r w:rsidR="004D4E83" w:rsidRPr="00F00526">
              <w:rPr>
                <w:sz w:val="24"/>
                <w:szCs w:val="24"/>
              </w:rPr>
              <w:t xml:space="preserve">NE-Creator is </w:t>
            </w:r>
            <w:r w:rsidR="008213E0" w:rsidRPr="00F00526">
              <w:rPr>
                <w:sz w:val="24"/>
                <w:szCs w:val="24"/>
              </w:rPr>
              <w:t xml:space="preserve">a </w:t>
            </w:r>
            <w:r w:rsidR="00B430E0" w:rsidRPr="00F00526">
              <w:rPr>
                <w:sz w:val="24"/>
                <w:szCs w:val="24"/>
              </w:rPr>
              <w:t>divisor</w:t>
            </w:r>
            <w:r w:rsidR="00DF5484">
              <w:rPr>
                <w:sz w:val="24"/>
                <w:szCs w:val="24"/>
              </w:rPr>
              <w:t xml:space="preserve"> and not </w:t>
            </w:r>
            <w:r w:rsidR="00DF5484" w:rsidRPr="00F00526">
              <w:rPr>
                <w:sz w:val="24"/>
                <w:szCs w:val="24"/>
              </w:rPr>
              <w:t>sub-dividable</w:t>
            </w:r>
            <w:r w:rsidR="00DF5484">
              <w:rPr>
                <w:sz w:val="24"/>
                <w:szCs w:val="24"/>
              </w:rPr>
              <w:t>.</w:t>
            </w:r>
          </w:p>
          <w:p w:rsidR="00FE33A1" w:rsidRPr="001C6246" w:rsidRDefault="00FE33A1" w:rsidP="001C6246">
            <w:pPr>
              <w:pStyle w:val="ListParagraph"/>
              <w:rPr>
                <w:sz w:val="24"/>
                <w:szCs w:val="24"/>
              </w:rPr>
            </w:pPr>
          </w:p>
          <w:p w:rsidR="007F7D43" w:rsidRDefault="007F7D43" w:rsidP="009266BC">
            <w:pPr>
              <w:rPr>
                <w:sz w:val="24"/>
                <w:szCs w:val="24"/>
              </w:rPr>
            </w:pPr>
          </w:p>
          <w:p w:rsidR="00D26162" w:rsidRDefault="009929ED" w:rsidP="005824C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xiom 3: If an element exists such that a non-element is defined by that element and are unequal with respect to each other, then both are members of a common condition </w:t>
            </w:r>
            <w:r w:rsidR="005824C9">
              <w:rPr>
                <w:sz w:val="24"/>
                <w:szCs w:val="24"/>
              </w:rPr>
              <w:t>such that</w:t>
            </w:r>
            <w:r>
              <w:rPr>
                <w:sz w:val="24"/>
                <w:szCs w:val="24"/>
              </w:rPr>
              <w:t xml:space="preserve"> both </w:t>
            </w:r>
            <w:r w:rsidR="005824C9">
              <w:rPr>
                <w:sz w:val="24"/>
                <w:szCs w:val="24"/>
              </w:rPr>
              <w:t>will not exist if that element doesn’t exist.</w:t>
            </w:r>
          </w:p>
          <w:p w:rsidR="00D26162" w:rsidRDefault="00D26162" w:rsidP="005824C9">
            <w:pPr>
              <w:rPr>
                <w:sz w:val="24"/>
                <w:szCs w:val="24"/>
              </w:rPr>
            </w:pPr>
          </w:p>
          <w:p w:rsidR="00D26162" w:rsidRDefault="00D26162" w:rsidP="005824C9">
            <w:pPr>
              <w:rPr>
                <w:sz w:val="24"/>
                <w:szCs w:val="24"/>
              </w:rPr>
            </w:pPr>
          </w:p>
          <w:p w:rsidR="005824C9" w:rsidRDefault="009929ED" w:rsidP="005824C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 w:rsidR="008A226F">
              <w:rPr>
                <w:sz w:val="24"/>
                <w:szCs w:val="24"/>
              </w:rPr>
              <w:t>Axiom 4</w:t>
            </w:r>
            <w:r w:rsidR="005824C9">
              <w:rPr>
                <w:sz w:val="24"/>
                <w:szCs w:val="24"/>
              </w:rPr>
              <w:t xml:space="preserve">: </w:t>
            </w:r>
            <w:r w:rsidR="00510DA8">
              <w:rPr>
                <w:sz w:val="24"/>
                <w:szCs w:val="24"/>
              </w:rPr>
              <w:t>If an element and a non-element are equal under a condition, then non-element must be member of a condition that the element is not a member of.</w:t>
            </w:r>
          </w:p>
          <w:p w:rsidR="008A226F" w:rsidRDefault="008A226F" w:rsidP="005824C9">
            <w:pPr>
              <w:rPr>
                <w:sz w:val="24"/>
                <w:szCs w:val="24"/>
              </w:rPr>
            </w:pPr>
          </w:p>
          <w:p w:rsidR="008A226F" w:rsidRDefault="00D26162" w:rsidP="005824C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xiom 5</w:t>
            </w:r>
            <w:r w:rsidR="008A226F">
              <w:rPr>
                <w:sz w:val="24"/>
                <w:szCs w:val="24"/>
              </w:rPr>
              <w:t xml:space="preserve">: If a </w:t>
            </w:r>
            <w:r w:rsidR="009811BF">
              <w:rPr>
                <w:sz w:val="24"/>
                <w:szCs w:val="24"/>
              </w:rPr>
              <w:t>condition [</w:t>
            </w:r>
            <w:r w:rsidR="008A226F">
              <w:rPr>
                <w:sz w:val="24"/>
                <w:szCs w:val="24"/>
              </w:rPr>
              <w:t xml:space="preserve">1] is a member of another </w:t>
            </w:r>
            <w:r w:rsidR="009811BF">
              <w:rPr>
                <w:sz w:val="24"/>
                <w:szCs w:val="24"/>
              </w:rPr>
              <w:t>condition [</w:t>
            </w:r>
            <w:r w:rsidR="008A226F">
              <w:rPr>
                <w:sz w:val="24"/>
                <w:szCs w:val="24"/>
              </w:rPr>
              <w:t>2], then that condition</w:t>
            </w:r>
            <w:r w:rsidR="009811BF">
              <w:rPr>
                <w:sz w:val="24"/>
                <w:szCs w:val="24"/>
              </w:rPr>
              <w:t xml:space="preserve"> </w:t>
            </w:r>
            <w:r w:rsidR="008A226F">
              <w:rPr>
                <w:sz w:val="24"/>
                <w:szCs w:val="24"/>
              </w:rPr>
              <w:t>[2] is a Sub Condition of condition</w:t>
            </w:r>
            <w:r w:rsidR="009811BF">
              <w:rPr>
                <w:sz w:val="24"/>
                <w:szCs w:val="24"/>
              </w:rPr>
              <w:t xml:space="preserve"> </w:t>
            </w:r>
            <w:r w:rsidR="008A226F">
              <w:rPr>
                <w:sz w:val="24"/>
                <w:szCs w:val="24"/>
              </w:rPr>
              <w:t>[1].</w:t>
            </w:r>
          </w:p>
          <w:p w:rsidR="009929ED" w:rsidRDefault="009929ED" w:rsidP="009266BC">
            <w:pPr>
              <w:rPr>
                <w:sz w:val="24"/>
                <w:szCs w:val="24"/>
              </w:rPr>
            </w:pPr>
          </w:p>
          <w:p w:rsidR="002E27F0" w:rsidRDefault="002E27F0" w:rsidP="009266B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xiom 6: </w:t>
            </w:r>
            <w:r w:rsidR="00DD3B5B">
              <w:rPr>
                <w:sz w:val="24"/>
                <w:szCs w:val="24"/>
              </w:rPr>
              <w:t>A condition [1], that an element exists, always exists even if an element does not exist or is not part of condition [1]</w:t>
            </w:r>
            <w:r w:rsidR="00287D24">
              <w:rPr>
                <w:sz w:val="24"/>
                <w:szCs w:val="24"/>
              </w:rPr>
              <w:t xml:space="preserve"> and is a member of its sub condition[s]</w:t>
            </w:r>
            <w:r w:rsidR="00B263EC">
              <w:rPr>
                <w:sz w:val="24"/>
                <w:szCs w:val="24"/>
              </w:rPr>
              <w:t>.</w:t>
            </w:r>
          </w:p>
          <w:p w:rsidR="002E27F0" w:rsidRDefault="002E27F0" w:rsidP="009266BC">
            <w:pPr>
              <w:rPr>
                <w:sz w:val="24"/>
                <w:szCs w:val="24"/>
              </w:rPr>
            </w:pPr>
          </w:p>
          <w:p w:rsidR="0071042B" w:rsidRPr="00BF25CC" w:rsidRDefault="0071042B">
            <w:pPr>
              <w:rPr>
                <w:sz w:val="24"/>
                <w:szCs w:val="24"/>
              </w:rPr>
            </w:pPr>
          </w:p>
          <w:p w:rsidR="0071042B" w:rsidRPr="00BF25CC" w:rsidRDefault="0071042B">
            <w:pPr>
              <w:rPr>
                <w:sz w:val="24"/>
                <w:szCs w:val="24"/>
              </w:rPr>
            </w:pPr>
          </w:p>
        </w:tc>
      </w:tr>
    </w:tbl>
    <w:p w:rsidR="0071042B" w:rsidRDefault="0071042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47BBA" w:rsidTr="00C47BBA">
        <w:tc>
          <w:tcPr>
            <w:tcW w:w="9350" w:type="dxa"/>
          </w:tcPr>
          <w:p w:rsidR="00C47BBA" w:rsidRDefault="00C47BBA" w:rsidP="00C47BBA">
            <w:pPr>
              <w:jc w:val="center"/>
              <w:rPr>
                <w:b/>
                <w:u w:val="single"/>
              </w:rPr>
            </w:pPr>
            <w:r w:rsidRPr="00C47BBA">
              <w:rPr>
                <w:b/>
                <w:u w:val="single"/>
              </w:rPr>
              <w:t>Relationship of Non-Element, Condition, and Element,  NE-Creator</w:t>
            </w:r>
          </w:p>
          <w:p w:rsidR="00C47BBA" w:rsidRDefault="00C47BBA" w:rsidP="00C47BBA">
            <w:pPr>
              <w:rPr>
                <w:b/>
                <w:u w:val="single"/>
              </w:rPr>
            </w:pPr>
          </w:p>
          <w:p w:rsidR="00C47BBA" w:rsidRDefault="00C47BBA" w:rsidP="00C47BBA">
            <w:pPr>
              <w:rPr>
                <w:b/>
              </w:rPr>
            </w:pPr>
            <w:r>
              <w:rPr>
                <w:b/>
              </w:rPr>
              <w:t>Condition</w:t>
            </w:r>
            <w:r w:rsidR="00171B88">
              <w:rPr>
                <w:b/>
              </w:rPr>
              <w:t>-Space</w:t>
            </w:r>
          </w:p>
          <w:p w:rsidR="00C47BBA" w:rsidRDefault="00C47BBA" w:rsidP="00C47BBA"/>
          <w:p w:rsidR="00C47BBA" w:rsidRDefault="00C47BBA" w:rsidP="00C47BBA">
            <w:r>
              <w:t>Condition is defined by having a property to create space within its bound.</w:t>
            </w:r>
          </w:p>
          <w:p w:rsidR="00171B88" w:rsidRDefault="00171B88" w:rsidP="00C47BBA"/>
          <w:p w:rsidR="00171B88" w:rsidRDefault="00171B88">
            <w:r>
              <w:t>Proposition</w:t>
            </w:r>
          </w:p>
          <w:p w:rsidR="00C47BBA" w:rsidRDefault="00171B88">
            <w:r>
              <w:t>There exists only a condition [1] having space with dimension of membership of an element and that condition [1] cannot be a member of any other space.</w:t>
            </w:r>
          </w:p>
          <w:p w:rsidR="00171B88" w:rsidRDefault="00171B88"/>
          <w:p w:rsidR="00171B88" w:rsidRDefault="00171B88">
            <w:r>
              <w:t>There exists a condition [1] having space with 2 dimensions</w:t>
            </w:r>
          </w:p>
          <w:p w:rsidR="00171B88" w:rsidRDefault="00171B88">
            <w:r>
              <w:t>Dimension 1:  membership of an element in condition [1]</w:t>
            </w:r>
          </w:p>
          <w:p w:rsidR="00171B88" w:rsidRDefault="00171B88">
            <w:r>
              <w:t>Dimension 2: membership of condition [2]</w:t>
            </w:r>
          </w:p>
          <w:p w:rsidR="00171B88" w:rsidRDefault="00171B88"/>
          <w:p w:rsidR="00171B88" w:rsidRDefault="00171B88">
            <w:r>
              <w:t>Element</w:t>
            </w:r>
          </w:p>
          <w:p w:rsidR="00171B88" w:rsidRDefault="00171B88">
            <w:r>
              <w:br/>
              <w:t>An Element is alw</w:t>
            </w:r>
            <w:r w:rsidR="008728F1">
              <w:t>ays defined by its non-existence and cannot be not defined by non-existence.</w:t>
            </w:r>
          </w:p>
          <w:p w:rsidR="008728F1" w:rsidRDefault="008728F1">
            <w:r>
              <w:t>Or</w:t>
            </w:r>
          </w:p>
          <w:p w:rsidR="008728F1" w:rsidRDefault="008728F1">
            <w:r>
              <w:t>An Element is always a member of its non-existence and cannot be a non-member of its non-existence</w:t>
            </w:r>
          </w:p>
          <w:p w:rsidR="00C47BBA" w:rsidRDefault="00C47BBA"/>
          <w:p w:rsidR="00B62A08" w:rsidRDefault="00B62A08"/>
        </w:tc>
      </w:tr>
    </w:tbl>
    <w:p w:rsidR="00C47BBA" w:rsidRDefault="00C47BB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D7196" w:rsidTr="008D7196">
        <w:tc>
          <w:tcPr>
            <w:tcW w:w="9350" w:type="dxa"/>
          </w:tcPr>
          <w:p w:rsidR="008D7196" w:rsidRPr="008D7196" w:rsidRDefault="008D7196" w:rsidP="008D7196">
            <w:pPr>
              <w:jc w:val="center"/>
              <w:rPr>
                <w:b/>
                <w:u w:val="single"/>
              </w:rPr>
            </w:pPr>
            <w:r w:rsidRPr="008D7196">
              <w:rPr>
                <w:b/>
                <w:u w:val="single"/>
              </w:rPr>
              <w:t>NE-SCOPE</w:t>
            </w:r>
          </w:p>
          <w:p w:rsidR="008D7196" w:rsidRDefault="008D7196"/>
          <w:p w:rsidR="00753213" w:rsidRPr="00753213" w:rsidRDefault="00753213">
            <w:r>
              <w:t xml:space="preserve">Proposition: There exists a condition whose dimensions from its sub-conditions that cannot be </w:t>
            </w:r>
            <w:proofErr w:type="spellStart"/>
            <w:r>
              <w:rPr>
                <w:b/>
              </w:rPr>
              <w:t>unioned</w:t>
            </w:r>
            <w:proofErr w:type="spellEnd"/>
            <w:r>
              <w:rPr>
                <w:b/>
              </w:rPr>
              <w:t xml:space="preserve"> </w:t>
            </w:r>
            <w:r>
              <w:t xml:space="preserve">or is un-influenced by its creation of </w:t>
            </w:r>
            <w:r w:rsidR="00830B58">
              <w:t>sub-</w:t>
            </w:r>
            <w:r>
              <w:t>dimension</w:t>
            </w:r>
            <w:r w:rsidR="00830B58">
              <w:t>s.</w:t>
            </w:r>
          </w:p>
          <w:p w:rsidR="008D7196" w:rsidRDefault="008D7196"/>
          <w:p w:rsidR="0012425D" w:rsidRDefault="0012425D">
            <w:r>
              <w:t xml:space="preserve">Proposition: There is </w:t>
            </w:r>
            <w:proofErr w:type="gramStart"/>
            <w:r>
              <w:t>such  condition</w:t>
            </w:r>
            <w:proofErr w:type="gramEnd"/>
            <w:r>
              <w:t xml:space="preserve"> in which only sub</w:t>
            </w:r>
            <w:r w:rsidR="00E5410C">
              <w:t>-</w:t>
            </w:r>
            <w:r>
              <w:t>conditi</w:t>
            </w:r>
            <w:r w:rsidR="005920A1">
              <w:t xml:space="preserve">ons and element </w:t>
            </w:r>
            <w:r>
              <w:t>exists.</w:t>
            </w:r>
          </w:p>
        </w:tc>
      </w:tr>
    </w:tbl>
    <w:p w:rsidR="008D7196" w:rsidRDefault="008D719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248B7" w:rsidTr="00F248B7">
        <w:tc>
          <w:tcPr>
            <w:tcW w:w="9350" w:type="dxa"/>
          </w:tcPr>
          <w:p w:rsidR="00F248B7" w:rsidRDefault="00F248B7"/>
          <w:p w:rsidR="00F248B7" w:rsidRDefault="0020047F">
            <w:r>
              <w:t xml:space="preserve">Proposition: </w:t>
            </w:r>
            <w:r w:rsidR="0073395B">
              <w:t>If t</w:t>
            </w:r>
            <w:r>
              <w:t>here</w:t>
            </w:r>
            <w:r w:rsidR="0073395B">
              <w:t xml:space="preserve"> is</w:t>
            </w:r>
            <w:r>
              <w:t xml:space="preserve"> </w:t>
            </w:r>
            <w:r w:rsidR="0073395B">
              <w:t xml:space="preserve">such a condition such that there are </w:t>
            </w:r>
            <w:r w:rsidR="0073395B" w:rsidRPr="0073395B">
              <w:rPr>
                <w:b/>
              </w:rPr>
              <w:t>n</w:t>
            </w:r>
            <w:r w:rsidR="005D6205">
              <w:rPr>
                <w:b/>
              </w:rPr>
              <w:t xml:space="preserve"> [n&gt;1 &amp; n</w:t>
            </w:r>
            <w:proofErr w:type="gramStart"/>
            <w:r w:rsidR="005D6205">
              <w:rPr>
                <w:b/>
              </w:rPr>
              <w:t>!=</w:t>
            </w:r>
            <w:proofErr w:type="gramEnd"/>
            <w:r w:rsidR="005D6205">
              <w:rPr>
                <w:b/>
              </w:rPr>
              <w:t>n]</w:t>
            </w:r>
            <w:r w:rsidR="0073395B">
              <w:rPr>
                <w:b/>
              </w:rPr>
              <w:t xml:space="preserve"> </w:t>
            </w:r>
            <w:r w:rsidR="0073395B">
              <w:t>sub conditions that are not equal</w:t>
            </w:r>
            <w:r w:rsidR="00B53A46">
              <w:t>.</w:t>
            </w:r>
          </w:p>
          <w:p w:rsidR="00B53A46" w:rsidRDefault="00B53A46"/>
          <w:p w:rsidR="0073395B" w:rsidRPr="0073395B" w:rsidRDefault="0073395B"/>
          <w:p w:rsidR="00F248B7" w:rsidRDefault="00F248B7"/>
          <w:p w:rsidR="00F248B7" w:rsidRDefault="00F248B7"/>
        </w:tc>
      </w:tr>
    </w:tbl>
    <w:p w:rsidR="00F248B7" w:rsidRDefault="00F248B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B713F" w:rsidTr="00DB713F">
        <w:tc>
          <w:tcPr>
            <w:tcW w:w="9350" w:type="dxa"/>
          </w:tcPr>
          <w:p w:rsidR="00DB713F" w:rsidRPr="00DB713F" w:rsidRDefault="00DB713F">
            <w:r>
              <w:t xml:space="preserve">Space of a Condition is </w:t>
            </w:r>
            <w:r w:rsidR="0092340C">
              <w:t>represented by</w:t>
            </w:r>
            <w:r>
              <w:t xml:space="preserve">  C</w:t>
            </w:r>
            <w:r>
              <w:rPr>
                <w:vertAlign w:val="subscript"/>
              </w:rPr>
              <w:t>X</w:t>
            </w:r>
            <w:r>
              <w:t>&lt;p</w:t>
            </w:r>
            <w:r w:rsidRPr="00DB713F">
              <w:rPr>
                <w:vertAlign w:val="subscript"/>
              </w:rPr>
              <w:t>1</w:t>
            </w:r>
            <w:r>
              <w:t>,p</w:t>
            </w:r>
            <w:r>
              <w:rPr>
                <w:vertAlign w:val="subscript"/>
              </w:rPr>
              <w:t>2</w:t>
            </w:r>
            <w:r w:rsidRPr="00DB713F">
              <w:t xml:space="preserve"> ,</w:t>
            </w:r>
            <w:r>
              <w:t>p</w:t>
            </w:r>
            <w:r w:rsidRPr="00DB713F">
              <w:rPr>
                <w:vertAlign w:val="subscript"/>
              </w:rPr>
              <w:t>3</w:t>
            </w:r>
            <w:r>
              <w:rPr>
                <w:vertAlign w:val="subscript"/>
              </w:rPr>
              <w:t xml:space="preserve"> </w:t>
            </w:r>
            <w:r>
              <w:t xml:space="preserve">… </w:t>
            </w:r>
            <w:proofErr w:type="spellStart"/>
            <w:r>
              <w:t>p</w:t>
            </w:r>
            <w:r w:rsidRPr="00DB713F">
              <w:rPr>
                <w:vertAlign w:val="subscript"/>
              </w:rPr>
              <w:t>n</w:t>
            </w:r>
            <w:proofErr w:type="spellEnd"/>
            <w:r>
              <w:t>&gt;</w:t>
            </w:r>
          </w:p>
          <w:p w:rsidR="00DB713F" w:rsidRDefault="0092340C">
            <w:proofErr w:type="spellStart"/>
            <w:proofErr w:type="gramStart"/>
            <w:r>
              <w:t>Cx</w:t>
            </w:r>
            <w:proofErr w:type="spellEnd"/>
            <w:r>
              <w:t xml:space="preserve"> :</w:t>
            </w:r>
            <w:proofErr w:type="gramEnd"/>
            <w:r>
              <w:t xml:space="preserve">  Condition represented by index x .</w:t>
            </w:r>
          </w:p>
          <w:p w:rsidR="0092340C" w:rsidRDefault="0092340C">
            <w:proofErr w:type="spellStart"/>
            <w:proofErr w:type="gramStart"/>
            <w:r>
              <w:lastRenderedPageBreak/>
              <w:t>px</w:t>
            </w:r>
            <w:proofErr w:type="spellEnd"/>
            <w:proofErr w:type="gramEnd"/>
            <w:r>
              <w:t>: Parameter represented by index x.</w:t>
            </w:r>
          </w:p>
          <w:p w:rsidR="00DB713F" w:rsidRDefault="00DB713F"/>
          <w:p w:rsidR="00B02714" w:rsidRDefault="00B02714">
            <w:r>
              <w:t xml:space="preserve">Space is a union of parameters of its sub- spaces </w:t>
            </w:r>
          </w:p>
          <w:p w:rsidR="00B02714" w:rsidRDefault="00B02714"/>
          <w:p w:rsidR="00DB713F" w:rsidRDefault="00DB713F">
            <w:r>
              <w:t>Condition having property of Membership and Non-Membership</w:t>
            </w:r>
          </w:p>
          <w:p w:rsidR="00DB713F" w:rsidRDefault="00DB713F"/>
          <w:p w:rsidR="00DB713F" w:rsidRDefault="00DB713F"/>
          <w:p w:rsidR="00DB713F" w:rsidRDefault="00DB713F"/>
          <w:p w:rsidR="00DB713F" w:rsidRDefault="00DB713F">
            <w:r>
              <w:t>Condition only having property of Membership.</w:t>
            </w:r>
          </w:p>
          <w:p w:rsidR="00DB713F" w:rsidRDefault="00DB713F"/>
          <w:p w:rsidR="00DB713F" w:rsidRDefault="00DB713F"/>
          <w:p w:rsidR="00DB713F" w:rsidRDefault="00DB713F"/>
        </w:tc>
      </w:tr>
    </w:tbl>
    <w:p w:rsidR="00DB713F" w:rsidRDefault="00DB713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651A9" w:rsidTr="002651A9">
        <w:tc>
          <w:tcPr>
            <w:tcW w:w="9350" w:type="dxa"/>
          </w:tcPr>
          <w:p w:rsidR="002651A9" w:rsidRDefault="002651A9">
            <w:r>
              <w:t>Proposition: What if space was made to collapse?</w:t>
            </w:r>
            <w:r w:rsidR="000142B9">
              <w:t xml:space="preserve"> Break the condition</w:t>
            </w:r>
          </w:p>
          <w:p w:rsidR="00133185" w:rsidRDefault="00133185">
            <w:r>
              <w:t>Proposition: When can element lose its identity?</w:t>
            </w:r>
          </w:p>
          <w:p w:rsidR="000142B9" w:rsidRDefault="000142B9">
            <w:r>
              <w:t>GOAL: Condition that can create condition.</w:t>
            </w:r>
          </w:p>
          <w:p w:rsidR="000625C8" w:rsidRDefault="000C1FE5">
            <w:r>
              <w:t>I believe that Condition 2 is free Element from the bounds of Condition 1.</w:t>
            </w:r>
          </w:p>
          <w:p w:rsidR="000C1FE5" w:rsidRDefault="000C1FE5">
            <w:r>
              <w:t>If a Condition exists under</w:t>
            </w:r>
            <w:r w:rsidR="0063129A">
              <w:t xml:space="preserve"> (member)</w:t>
            </w:r>
            <w:r>
              <w:t xml:space="preserve"> sub conditions of Condition </w:t>
            </w:r>
            <w:proofErr w:type="gramStart"/>
            <w:r>
              <w:t>2  that</w:t>
            </w:r>
            <w:proofErr w:type="gramEnd"/>
            <w:r>
              <w:t xml:space="preserve"> can create its own condition then it can create more possibilities within it that the topology defined by condition 2</w:t>
            </w:r>
            <w:r w:rsidR="00BF0F3A">
              <w:t xml:space="preserve"> and also make it free from its own condition.</w:t>
            </w:r>
          </w:p>
          <w:p w:rsidR="00133185" w:rsidRDefault="00133185"/>
        </w:tc>
      </w:tr>
    </w:tbl>
    <w:p w:rsidR="002651A9" w:rsidRDefault="002651A9"/>
    <w:p w:rsidR="00F248B7" w:rsidRDefault="000C1FE5">
      <w:r>
        <w:rPr>
          <w:noProof/>
          <w:lang w:eastAsia="en-CA"/>
        </w:rPr>
        <w:drawing>
          <wp:inline distT="0" distB="0" distL="0" distR="0">
            <wp:extent cx="3827780" cy="3806190"/>
            <wp:effectExtent l="0" t="0" r="127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7780" cy="380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2387" w:rsidRPr="000C1FE5" w:rsidRDefault="00562387">
      <w:pPr>
        <w:rPr>
          <w:strike/>
        </w:rPr>
      </w:pPr>
      <w:r w:rsidRPr="000C1FE5">
        <w:rPr>
          <w:strike/>
        </w:rPr>
        <w:t xml:space="preserve"> </w:t>
      </w:r>
      <w:proofErr w:type="gramStart"/>
      <w:r w:rsidRPr="000C1FE5">
        <w:rPr>
          <w:strike/>
        </w:rPr>
        <w:t>where</w:t>
      </w:r>
      <w:proofErr w:type="gramEnd"/>
      <w:r w:rsidRPr="000C1FE5">
        <w:rPr>
          <w:strike/>
        </w:rPr>
        <w:t xml:space="preserve"> an element or set exists all by itself there are 2 possibilities (1) element is existing </w:t>
      </w:r>
    </w:p>
    <w:p w:rsidR="00A87D29" w:rsidRPr="000C1FE5" w:rsidRDefault="00A87D29">
      <w:pPr>
        <w:rPr>
          <w:strike/>
        </w:rPr>
      </w:pPr>
      <w:r w:rsidRPr="000C1FE5">
        <w:rPr>
          <w:strike/>
        </w:rPr>
        <w:lastRenderedPageBreak/>
        <w:t xml:space="preserve">Proposition 1: There is such a </w:t>
      </w:r>
      <w:r w:rsidRPr="000C1FE5">
        <w:rPr>
          <w:strike/>
          <w:u w:val="single"/>
        </w:rPr>
        <w:t xml:space="preserve">creator </w:t>
      </w:r>
      <w:r w:rsidRPr="000C1FE5">
        <w:rPr>
          <w:strike/>
        </w:rPr>
        <w:t xml:space="preserve">that can exists in no dimension or without dimension. </w:t>
      </w:r>
    </w:p>
    <w:p w:rsidR="00A87D29" w:rsidRPr="000C1FE5" w:rsidRDefault="00BC596E">
      <w:pPr>
        <w:rPr>
          <w:strike/>
        </w:rPr>
      </w:pPr>
      <w:r w:rsidRPr="000C1FE5">
        <w:rPr>
          <w:strike/>
        </w:rPr>
        <w:t>Proposition 1.1:</w:t>
      </w:r>
      <w:r w:rsidR="00EB5B67" w:rsidRPr="000C1FE5">
        <w:rPr>
          <w:strike/>
        </w:rPr>
        <w:t xml:space="preserve"> Using 2 conditions &lt;x, S&gt;</w:t>
      </w:r>
      <w:r w:rsidR="00394FE4" w:rsidRPr="000C1FE5">
        <w:rPr>
          <w:strike/>
        </w:rPr>
        <w:t xml:space="preserve">, </w:t>
      </w:r>
      <w:r w:rsidR="00EB5B67" w:rsidRPr="000C1FE5">
        <w:rPr>
          <w:strike/>
        </w:rPr>
        <w:t xml:space="preserve"> </w:t>
      </w:r>
      <w:r w:rsidR="00394FE4" w:rsidRPr="000C1FE5">
        <w:rPr>
          <w:strike/>
        </w:rPr>
        <w:t>t</w:t>
      </w:r>
      <w:r w:rsidR="00EB5B67" w:rsidRPr="000C1FE5">
        <w:rPr>
          <w:strike/>
        </w:rPr>
        <w:t>here</w:t>
      </w:r>
      <w:r w:rsidRPr="000C1FE5">
        <w:rPr>
          <w:strike/>
        </w:rPr>
        <w:t xml:space="preserve"> exists such an element</w:t>
      </w:r>
      <w:r w:rsidR="00EB5B67" w:rsidRPr="000C1FE5">
        <w:rPr>
          <w:strike/>
        </w:rPr>
        <w:t xml:space="preserve"> such that x can exist as a member </w:t>
      </w:r>
      <w:r w:rsidR="00394FE4" w:rsidRPr="000C1FE5">
        <w:rPr>
          <w:strike/>
        </w:rPr>
        <w:t>of set</w:t>
      </w:r>
      <w:r w:rsidR="00EB5B67" w:rsidRPr="000C1FE5">
        <w:rPr>
          <w:strike/>
        </w:rPr>
        <w:t xml:space="preserve"> S and also as not a member of S if set S exists. </w:t>
      </w:r>
      <w:r w:rsidR="0037130D" w:rsidRPr="000C1FE5">
        <w:rPr>
          <w:strike/>
        </w:rPr>
        <w:t xml:space="preserve">Element </w:t>
      </w:r>
      <w:r w:rsidR="00EB5B67" w:rsidRPr="000C1FE5">
        <w:rPr>
          <w:strike/>
        </w:rPr>
        <w:t xml:space="preserve">X can also exist if set S does </w:t>
      </w:r>
      <w:r w:rsidR="0037130D" w:rsidRPr="000C1FE5">
        <w:rPr>
          <w:strike/>
        </w:rPr>
        <w:t>not exist but Set S cannot exist if Element X does not exist.</w:t>
      </w:r>
    </w:p>
    <w:p w:rsidR="000423C1" w:rsidRPr="000C1FE5" w:rsidRDefault="000423C1">
      <w:pPr>
        <w:rPr>
          <w:strike/>
        </w:rPr>
      </w:pPr>
      <w:r w:rsidRPr="000C1FE5">
        <w:rPr>
          <w:strike/>
        </w:rPr>
        <w:t>&lt;</w:t>
      </w:r>
      <w:proofErr w:type="gramStart"/>
      <w:r w:rsidR="00A07379" w:rsidRPr="000C1FE5">
        <w:rPr>
          <w:strike/>
        </w:rPr>
        <w:t>x</w:t>
      </w:r>
      <w:proofErr w:type="gramEnd"/>
      <w:r w:rsidR="00A07379" w:rsidRPr="000C1FE5">
        <w:rPr>
          <w:strike/>
        </w:rPr>
        <w:t>, S</w:t>
      </w:r>
      <w:r w:rsidRPr="000C1FE5">
        <w:rPr>
          <w:strike/>
        </w:rPr>
        <w:t>&gt;</w:t>
      </w:r>
      <w:r w:rsidR="00BF00C7" w:rsidRPr="000C1FE5">
        <w:rPr>
          <w:strike/>
        </w:rPr>
        <w:t xml:space="preserve">  </w:t>
      </w:r>
    </w:p>
    <w:p w:rsidR="00BF00C7" w:rsidRPr="000C1FE5" w:rsidRDefault="000423C1">
      <w:pPr>
        <w:rPr>
          <w:strike/>
        </w:rPr>
      </w:pPr>
      <w:r w:rsidRPr="000C1FE5">
        <w:rPr>
          <w:strike/>
        </w:rPr>
        <w:t xml:space="preserve">Possibilities: </w:t>
      </w:r>
      <w:r w:rsidR="00952263" w:rsidRPr="000C1FE5">
        <w:rPr>
          <w:strike/>
        </w:rPr>
        <w:t>(</w:t>
      </w:r>
      <w:r w:rsidRPr="000C1FE5">
        <w:rPr>
          <w:strike/>
        </w:rPr>
        <w:t xml:space="preserve">1) Element X does not exist and only Set X exists </w:t>
      </w:r>
      <w:r w:rsidR="00952263" w:rsidRPr="000C1FE5">
        <w:rPr>
          <w:strike/>
        </w:rPr>
        <w:t>(</w:t>
      </w:r>
      <w:r w:rsidRPr="000C1FE5">
        <w:rPr>
          <w:strike/>
        </w:rPr>
        <w:t xml:space="preserve">2) Set S does not exist but only element X exists </w:t>
      </w:r>
      <w:r w:rsidR="00952263" w:rsidRPr="000C1FE5">
        <w:rPr>
          <w:strike/>
        </w:rPr>
        <w:t>(</w:t>
      </w:r>
      <w:r w:rsidRPr="000C1FE5">
        <w:rPr>
          <w:strike/>
        </w:rPr>
        <w:t xml:space="preserve">3) Element x exists  outside of Set S </w:t>
      </w:r>
      <w:r w:rsidR="00952263" w:rsidRPr="000C1FE5">
        <w:rPr>
          <w:strike/>
        </w:rPr>
        <w:t>(</w:t>
      </w:r>
      <w:r w:rsidRPr="000C1FE5">
        <w:rPr>
          <w:strike/>
        </w:rPr>
        <w:t xml:space="preserve">4) Element X exists inside or as a subset of set S </w:t>
      </w:r>
      <w:r w:rsidR="00952263" w:rsidRPr="000C1FE5">
        <w:rPr>
          <w:strike/>
        </w:rPr>
        <w:t>(</w:t>
      </w:r>
      <w:r w:rsidRPr="000C1FE5">
        <w:rPr>
          <w:strike/>
        </w:rPr>
        <w:t>5) Element X and Set S both do not exist.</w:t>
      </w:r>
    </w:p>
    <w:p w:rsidR="000423C1" w:rsidRPr="000C1FE5" w:rsidRDefault="00952263">
      <w:pPr>
        <w:rPr>
          <w:strike/>
        </w:rPr>
      </w:pPr>
      <w:r w:rsidRPr="000C1FE5">
        <w:rPr>
          <w:strike/>
        </w:rPr>
        <w:t xml:space="preserve"> (</w:t>
      </w:r>
      <w:r w:rsidR="00BF00C7" w:rsidRPr="000C1FE5">
        <w:rPr>
          <w:strike/>
        </w:rPr>
        <w:t>1.1</w:t>
      </w:r>
      <w:r w:rsidRPr="000C1FE5">
        <w:rPr>
          <w:strike/>
        </w:rPr>
        <w:t xml:space="preserve">) </w:t>
      </w:r>
      <w:proofErr w:type="gramStart"/>
      <w:r w:rsidR="008D51F7" w:rsidRPr="000C1FE5">
        <w:rPr>
          <w:strike/>
        </w:rPr>
        <w:t>Only</w:t>
      </w:r>
      <w:proofErr w:type="gramEnd"/>
      <w:r w:rsidR="008D51F7" w:rsidRPr="000C1FE5">
        <w:rPr>
          <w:strike/>
        </w:rPr>
        <w:t xml:space="preserve"> </w:t>
      </w:r>
      <w:r w:rsidRPr="000C1FE5">
        <w:rPr>
          <w:strike/>
        </w:rPr>
        <w:t>Infinite X can exist (</w:t>
      </w:r>
      <w:r w:rsidR="00BF00C7" w:rsidRPr="000C1FE5">
        <w:rPr>
          <w:strike/>
        </w:rPr>
        <w:t>1.1</w:t>
      </w:r>
      <w:r w:rsidRPr="000C1FE5">
        <w:rPr>
          <w:strike/>
        </w:rPr>
        <w:t xml:space="preserve">) </w:t>
      </w:r>
      <w:r w:rsidR="008D51F7" w:rsidRPr="000C1FE5">
        <w:rPr>
          <w:strike/>
        </w:rPr>
        <w:t xml:space="preserve">Only </w:t>
      </w:r>
      <w:r w:rsidRPr="000C1FE5">
        <w:rPr>
          <w:strike/>
        </w:rPr>
        <w:t>Finite X can exist other than itself. (</w:t>
      </w:r>
      <w:r w:rsidR="00BF00C7" w:rsidRPr="000C1FE5">
        <w:rPr>
          <w:strike/>
        </w:rPr>
        <w:t>2.2</w:t>
      </w:r>
      <w:r w:rsidRPr="000C1FE5">
        <w:rPr>
          <w:strike/>
        </w:rPr>
        <w:t>)</w:t>
      </w:r>
      <w:r w:rsidR="001C0965" w:rsidRPr="000C1FE5">
        <w:rPr>
          <w:strike/>
        </w:rPr>
        <w:t xml:space="preserve"> </w:t>
      </w:r>
      <w:proofErr w:type="gramStart"/>
      <w:r w:rsidR="001C0965" w:rsidRPr="000C1FE5">
        <w:rPr>
          <w:strike/>
        </w:rPr>
        <w:t>Only</w:t>
      </w:r>
      <w:proofErr w:type="gramEnd"/>
      <w:r w:rsidR="001C0965" w:rsidRPr="000C1FE5">
        <w:rPr>
          <w:strike/>
        </w:rPr>
        <w:t xml:space="preserve"> Infinite Set S can exist (</w:t>
      </w:r>
      <w:r w:rsidR="00BF00C7" w:rsidRPr="000C1FE5">
        <w:rPr>
          <w:strike/>
        </w:rPr>
        <w:t>2.2</w:t>
      </w:r>
      <w:r w:rsidR="001C0965" w:rsidRPr="000C1FE5">
        <w:rPr>
          <w:strike/>
        </w:rPr>
        <w:t xml:space="preserve">) </w:t>
      </w:r>
      <w:r w:rsidR="00283F1E" w:rsidRPr="000C1FE5">
        <w:rPr>
          <w:strike/>
        </w:rPr>
        <w:t>Only Finite X can exist other than itself.</w:t>
      </w:r>
      <w:r w:rsidR="00BF00C7" w:rsidRPr="000C1FE5">
        <w:rPr>
          <w:strike/>
        </w:rPr>
        <w:t xml:space="preserve"> (1.2)</w:t>
      </w:r>
      <w:r w:rsidR="00283F1E" w:rsidRPr="000C1FE5">
        <w:rPr>
          <w:strike/>
        </w:rPr>
        <w:t xml:space="preserve"> </w:t>
      </w:r>
      <w:r w:rsidR="00BF00C7" w:rsidRPr="000C1FE5">
        <w:rPr>
          <w:strike/>
        </w:rPr>
        <w:t xml:space="preserve"> Only Finite element X other than itself and Finite Element </w:t>
      </w:r>
      <w:r w:rsidR="00283F1E" w:rsidRPr="000C1FE5">
        <w:rPr>
          <w:strike/>
        </w:rPr>
        <w:t xml:space="preserve">…. </w:t>
      </w:r>
      <w:proofErr w:type="spellStart"/>
      <w:proofErr w:type="gramStart"/>
      <w:r w:rsidR="00283F1E" w:rsidRPr="000C1FE5">
        <w:rPr>
          <w:strike/>
        </w:rPr>
        <w:t>etc</w:t>
      </w:r>
      <w:proofErr w:type="spellEnd"/>
      <w:proofErr w:type="gramEnd"/>
    </w:p>
    <w:p w:rsidR="00DF505B" w:rsidRPr="000C1FE5" w:rsidRDefault="00DF505B">
      <w:pPr>
        <w:rPr>
          <w:strike/>
        </w:rPr>
      </w:pPr>
      <w:r w:rsidRPr="000C1FE5">
        <w:rPr>
          <w:strike/>
        </w:rPr>
        <w:t>Definition of Proposition 1.1: Only possibilities 1, 3 and 4</w:t>
      </w:r>
      <w:r w:rsidR="00062EF7" w:rsidRPr="000C1FE5">
        <w:rPr>
          <w:strike/>
        </w:rPr>
        <w:t xml:space="preserve"> w</w:t>
      </w:r>
      <w:r w:rsidR="004337DC" w:rsidRPr="000C1FE5">
        <w:rPr>
          <w:strike/>
        </w:rPr>
        <w:t xml:space="preserve">ill be used and </w:t>
      </w:r>
      <w:r w:rsidR="007F53B7" w:rsidRPr="000C1FE5">
        <w:rPr>
          <w:strike/>
        </w:rPr>
        <w:t>its</w:t>
      </w:r>
      <w:r w:rsidR="004337DC" w:rsidRPr="000C1FE5">
        <w:rPr>
          <w:strike/>
        </w:rPr>
        <w:t xml:space="preserve"> sub-</w:t>
      </w:r>
      <w:r w:rsidR="00062EF7" w:rsidRPr="000C1FE5">
        <w:rPr>
          <w:strike/>
        </w:rPr>
        <w:t xml:space="preserve"> possibilities will not be used.</w:t>
      </w:r>
    </w:p>
    <w:p w:rsidR="00BC596E" w:rsidRPr="000C1FE5" w:rsidRDefault="00BC596E">
      <w:pPr>
        <w:rPr>
          <w:strike/>
        </w:rPr>
      </w:pPr>
      <w:r w:rsidRPr="000C1FE5">
        <w:rPr>
          <w:rFonts w:ascii="Symbol" w:hAnsi="Symbol" w:cs="Symbol"/>
          <w:strike/>
          <w:sz w:val="24"/>
          <w:szCs w:val="24"/>
        </w:rPr>
        <w:t></w:t>
      </w:r>
      <w:r w:rsidRPr="000C1FE5">
        <w:rPr>
          <w:rFonts w:ascii="!GMHSymbol99" w:hAnsi="!GMHSymbol99" w:cs="!GMHSymbol99"/>
          <w:strike/>
          <w:sz w:val="24"/>
          <w:szCs w:val="24"/>
        </w:rPr>
        <w:t xml:space="preserve">x </w:t>
      </w:r>
      <w:proofErr w:type="gramStart"/>
      <w:r w:rsidRPr="000C1FE5">
        <w:rPr>
          <w:rFonts w:ascii="Times New Roman" w:hAnsi="Times New Roman" w:cs="Times New Roman"/>
          <w:strike/>
          <w:sz w:val="28"/>
          <w:szCs w:val="28"/>
        </w:rPr>
        <w:t xml:space="preserve">( </w:t>
      </w:r>
      <w:r w:rsidR="000423C1" w:rsidRPr="000C1FE5">
        <w:rPr>
          <w:rFonts w:ascii="!GMHSymbol99" w:hAnsi="!GMHSymbol99" w:cs="!GMHSymbol99"/>
          <w:strike/>
          <w:sz w:val="24"/>
          <w:szCs w:val="24"/>
        </w:rPr>
        <w:t>x</w:t>
      </w:r>
      <w:proofErr w:type="gramEnd"/>
      <w:r w:rsidRPr="000C1FE5">
        <w:rPr>
          <w:rFonts w:ascii="!GMHSymbol99" w:hAnsi="!GMHSymbol99" w:cs="!GMHSymbol99"/>
          <w:strike/>
          <w:sz w:val="24"/>
          <w:szCs w:val="24"/>
        </w:rPr>
        <w:t xml:space="preserve"> </w:t>
      </w:r>
      <w:r w:rsidRPr="000C1FE5">
        <w:rPr>
          <w:rFonts w:ascii="Symbol" w:hAnsi="Symbol" w:cs="Symbol"/>
          <w:strike/>
          <w:sz w:val="24"/>
          <w:szCs w:val="24"/>
        </w:rPr>
        <w:t></w:t>
      </w:r>
      <w:r w:rsidRPr="000C1FE5">
        <w:rPr>
          <w:rFonts w:ascii="Symbol" w:hAnsi="Symbol" w:cs="Symbol"/>
          <w:strike/>
          <w:sz w:val="24"/>
          <w:szCs w:val="24"/>
        </w:rPr>
        <w:t></w:t>
      </w:r>
      <w:r w:rsidRPr="000C1FE5">
        <w:rPr>
          <w:rFonts w:ascii="Times New Roman" w:hAnsi="Times New Roman" w:cs="Times New Roman"/>
          <w:strike/>
          <w:sz w:val="24"/>
          <w:szCs w:val="24"/>
        </w:rPr>
        <w:t>{</w:t>
      </w:r>
      <w:r w:rsidRPr="000C1FE5">
        <w:rPr>
          <w:rFonts w:ascii="!GMHSymbol99" w:hAnsi="!GMHSymbol99" w:cs="!GMHSymbol99"/>
          <w:strike/>
          <w:sz w:val="24"/>
          <w:szCs w:val="24"/>
        </w:rPr>
        <w:t>a</w:t>
      </w:r>
      <w:r w:rsidRPr="000C1FE5">
        <w:rPr>
          <w:rFonts w:ascii="Times New Roman" w:hAnsi="Times New Roman" w:cs="Times New Roman"/>
          <w:strike/>
          <w:sz w:val="24"/>
          <w:szCs w:val="24"/>
        </w:rPr>
        <w:t xml:space="preserve">} </w:t>
      </w:r>
      <w:r w:rsidRPr="000C1FE5">
        <w:rPr>
          <w:rFonts w:ascii="Symbol" w:hAnsi="Symbol" w:cs="Symbol"/>
          <w:strike/>
          <w:sz w:val="24"/>
          <w:szCs w:val="24"/>
        </w:rPr>
        <w:t></w:t>
      </w:r>
      <w:r w:rsidRPr="000C1FE5">
        <w:rPr>
          <w:rFonts w:ascii="Symbol" w:hAnsi="Symbol" w:cs="Symbol"/>
          <w:strike/>
          <w:sz w:val="24"/>
          <w:szCs w:val="24"/>
        </w:rPr>
        <w:t></w:t>
      </w:r>
      <w:r w:rsidR="000423C1" w:rsidRPr="000C1FE5">
        <w:rPr>
          <w:rFonts w:ascii="!GMHSymbol99" w:hAnsi="!GMHSymbol99" w:cs="!GMHSymbol99"/>
          <w:strike/>
          <w:sz w:val="24"/>
          <w:szCs w:val="24"/>
        </w:rPr>
        <w:t>x</w:t>
      </w:r>
      <w:r w:rsidRPr="000C1FE5">
        <w:rPr>
          <w:rFonts w:ascii="Times New Roman" w:hAnsi="Times New Roman" w:cs="Times New Roman"/>
          <w:strike/>
          <w:sz w:val="24"/>
          <w:szCs w:val="24"/>
        </w:rPr>
        <w:t>=</w:t>
      </w:r>
      <w:r w:rsidRPr="000C1FE5">
        <w:rPr>
          <w:rFonts w:ascii="!GMHSymbol99" w:hAnsi="!GMHSymbol99" w:cs="!GMHSymbol99"/>
          <w:strike/>
          <w:sz w:val="24"/>
          <w:szCs w:val="24"/>
        </w:rPr>
        <w:t xml:space="preserve">a </w:t>
      </w:r>
      <w:r w:rsidRPr="000C1FE5">
        <w:rPr>
          <w:rFonts w:ascii="Times New Roman" w:hAnsi="Times New Roman" w:cs="Times New Roman"/>
          <w:strike/>
          <w:sz w:val="28"/>
          <w:szCs w:val="28"/>
        </w:rPr>
        <w:t>)</w:t>
      </w:r>
    </w:p>
    <w:p w:rsidR="00A87D29" w:rsidRPr="000C1FE5" w:rsidRDefault="00A87D29">
      <w:pPr>
        <w:rPr>
          <w:strike/>
        </w:rPr>
      </w:pPr>
      <w:r w:rsidRPr="000C1FE5">
        <w:rPr>
          <w:strike/>
        </w:rPr>
        <w:t xml:space="preserve">Proposition 2: </w:t>
      </w:r>
    </w:p>
    <w:p w:rsidR="00A87D29" w:rsidRPr="000C1FE5" w:rsidRDefault="00A87D29">
      <w:pPr>
        <w:rPr>
          <w:rFonts w:ascii="Arial" w:hAnsi="Arial" w:cs="Arial"/>
          <w:strike/>
          <w:color w:val="252525"/>
          <w:sz w:val="28"/>
          <w:szCs w:val="28"/>
          <w:shd w:val="clear" w:color="auto" w:fill="FFFFFF"/>
        </w:rPr>
      </w:pPr>
      <w:r w:rsidRPr="000C1FE5">
        <w:rPr>
          <w:strike/>
        </w:rPr>
        <w:t xml:space="preserve">Goal 1: Preserve Existence of </w:t>
      </w:r>
      <w:r w:rsidRPr="000C1FE5">
        <w:rPr>
          <w:rFonts w:ascii="Arial" w:hAnsi="Arial" w:cs="Arial"/>
          <w:strike/>
          <w:color w:val="252525"/>
          <w:sz w:val="28"/>
          <w:szCs w:val="28"/>
          <w:shd w:val="clear" w:color="auto" w:fill="FFFFFF"/>
        </w:rPr>
        <w:t>ƒ</w:t>
      </w:r>
    </w:p>
    <w:p w:rsidR="00A87D29" w:rsidRPr="000C1FE5" w:rsidRDefault="00A87D29">
      <w:pPr>
        <w:rPr>
          <w:rFonts w:ascii="Arial" w:hAnsi="Arial" w:cs="Arial"/>
          <w:strike/>
          <w:color w:val="252525"/>
          <w:sz w:val="24"/>
          <w:szCs w:val="24"/>
          <w:shd w:val="clear" w:color="auto" w:fill="FFFFFF"/>
        </w:rPr>
      </w:pPr>
      <w:r w:rsidRPr="000C1FE5">
        <w:rPr>
          <w:rFonts w:ascii="Arial" w:hAnsi="Arial" w:cs="Arial"/>
          <w:strike/>
          <w:color w:val="252525"/>
          <w:sz w:val="24"/>
          <w:szCs w:val="24"/>
          <w:shd w:val="clear" w:color="auto" w:fill="FFFFFF"/>
        </w:rPr>
        <w:t xml:space="preserve">Goal 2: Create Possibilities </w:t>
      </w:r>
    </w:p>
    <w:sectPr w:rsidR="00A87D29" w:rsidRPr="000C1FE5">
      <w:head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3965" w:rsidRDefault="00B73965" w:rsidP="00A87D29">
      <w:pPr>
        <w:spacing w:after="0" w:line="240" w:lineRule="auto"/>
      </w:pPr>
      <w:r>
        <w:separator/>
      </w:r>
    </w:p>
  </w:endnote>
  <w:endnote w:type="continuationSeparator" w:id="0">
    <w:p w:rsidR="00B73965" w:rsidRDefault="00B73965" w:rsidP="00A87D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!GMHSymbol99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3965" w:rsidRDefault="00B73965" w:rsidP="00A87D29">
      <w:pPr>
        <w:spacing w:after="0" w:line="240" w:lineRule="auto"/>
      </w:pPr>
      <w:r>
        <w:separator/>
      </w:r>
    </w:p>
  </w:footnote>
  <w:footnote w:type="continuationSeparator" w:id="0">
    <w:p w:rsidR="00B73965" w:rsidRDefault="00B73965" w:rsidP="00A87D2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87D29" w:rsidRPr="00A87D29" w:rsidRDefault="00A87D29" w:rsidP="00A87D29">
    <w:pPr>
      <w:pStyle w:val="Header"/>
      <w:jc w:val="center"/>
      <w:rPr>
        <w:sz w:val="28"/>
        <w:szCs w:val="28"/>
        <w:u w:val="single"/>
      </w:rPr>
    </w:pPr>
    <w:r w:rsidRPr="00A87D29">
      <w:rPr>
        <w:sz w:val="28"/>
        <w:szCs w:val="28"/>
        <w:u w:val="single"/>
      </w:rPr>
      <w:t>TOPOLOGICAL PROBLEM OF MAXIMUM POSSIBILITIE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855622"/>
    <w:multiLevelType w:val="hybridMultilevel"/>
    <w:tmpl w:val="49D85BC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BC1356F"/>
    <w:multiLevelType w:val="hybridMultilevel"/>
    <w:tmpl w:val="9892B45A"/>
    <w:lvl w:ilvl="0" w:tplc="10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602A7BA9"/>
    <w:multiLevelType w:val="hybridMultilevel"/>
    <w:tmpl w:val="DB085044"/>
    <w:lvl w:ilvl="0" w:tplc="3FE23B2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7D29"/>
    <w:rsid w:val="000061B2"/>
    <w:rsid w:val="000142B9"/>
    <w:rsid w:val="00015136"/>
    <w:rsid w:val="000347C2"/>
    <w:rsid w:val="000406CE"/>
    <w:rsid w:val="00041CE8"/>
    <w:rsid w:val="000423C1"/>
    <w:rsid w:val="00052E00"/>
    <w:rsid w:val="00056E06"/>
    <w:rsid w:val="000612B2"/>
    <w:rsid w:val="000625C8"/>
    <w:rsid w:val="00062EF7"/>
    <w:rsid w:val="00067E32"/>
    <w:rsid w:val="00072BEF"/>
    <w:rsid w:val="00080686"/>
    <w:rsid w:val="00087E33"/>
    <w:rsid w:val="00092B33"/>
    <w:rsid w:val="000B53F8"/>
    <w:rsid w:val="000C1FE5"/>
    <w:rsid w:val="000E0D99"/>
    <w:rsid w:val="001027E3"/>
    <w:rsid w:val="00123CF0"/>
    <w:rsid w:val="0012425D"/>
    <w:rsid w:val="001274B8"/>
    <w:rsid w:val="00133185"/>
    <w:rsid w:val="00166DEB"/>
    <w:rsid w:val="00171B88"/>
    <w:rsid w:val="00173908"/>
    <w:rsid w:val="00186476"/>
    <w:rsid w:val="001A2A6C"/>
    <w:rsid w:val="001A305E"/>
    <w:rsid w:val="001A63A9"/>
    <w:rsid w:val="001B0BAE"/>
    <w:rsid w:val="001C0965"/>
    <w:rsid w:val="001C6246"/>
    <w:rsid w:val="001D7448"/>
    <w:rsid w:val="001F48D2"/>
    <w:rsid w:val="001F7104"/>
    <w:rsid w:val="001F7F38"/>
    <w:rsid w:val="0020047F"/>
    <w:rsid w:val="0020100E"/>
    <w:rsid w:val="00213B3B"/>
    <w:rsid w:val="00213D7A"/>
    <w:rsid w:val="002147C6"/>
    <w:rsid w:val="00246B29"/>
    <w:rsid w:val="002651A9"/>
    <w:rsid w:val="00272753"/>
    <w:rsid w:val="00277016"/>
    <w:rsid w:val="00283F1E"/>
    <w:rsid w:val="00287D24"/>
    <w:rsid w:val="00292E25"/>
    <w:rsid w:val="00296FC1"/>
    <w:rsid w:val="002A6696"/>
    <w:rsid w:val="002B30A2"/>
    <w:rsid w:val="002C0180"/>
    <w:rsid w:val="002C54DC"/>
    <w:rsid w:val="002E27F0"/>
    <w:rsid w:val="00307555"/>
    <w:rsid w:val="003131B3"/>
    <w:rsid w:val="00314779"/>
    <w:rsid w:val="003154F6"/>
    <w:rsid w:val="0032504C"/>
    <w:rsid w:val="003603EB"/>
    <w:rsid w:val="003605EC"/>
    <w:rsid w:val="00361E44"/>
    <w:rsid w:val="00366871"/>
    <w:rsid w:val="003671A3"/>
    <w:rsid w:val="0037130D"/>
    <w:rsid w:val="00382777"/>
    <w:rsid w:val="00394F28"/>
    <w:rsid w:val="00394FE4"/>
    <w:rsid w:val="00396F87"/>
    <w:rsid w:val="003A071F"/>
    <w:rsid w:val="003A7BC4"/>
    <w:rsid w:val="003C315E"/>
    <w:rsid w:val="003D28B1"/>
    <w:rsid w:val="003D6895"/>
    <w:rsid w:val="003E08CF"/>
    <w:rsid w:val="003E1119"/>
    <w:rsid w:val="003E341C"/>
    <w:rsid w:val="003F0CC1"/>
    <w:rsid w:val="003F2B26"/>
    <w:rsid w:val="003F4B1E"/>
    <w:rsid w:val="0040450F"/>
    <w:rsid w:val="00410A68"/>
    <w:rsid w:val="00420FBF"/>
    <w:rsid w:val="00430456"/>
    <w:rsid w:val="004337DC"/>
    <w:rsid w:val="00434538"/>
    <w:rsid w:val="00434C76"/>
    <w:rsid w:val="00436A50"/>
    <w:rsid w:val="0044015B"/>
    <w:rsid w:val="00451E6E"/>
    <w:rsid w:val="0045367C"/>
    <w:rsid w:val="0045561F"/>
    <w:rsid w:val="00464568"/>
    <w:rsid w:val="0047324B"/>
    <w:rsid w:val="00473CD0"/>
    <w:rsid w:val="00474551"/>
    <w:rsid w:val="004959F6"/>
    <w:rsid w:val="004A0BCF"/>
    <w:rsid w:val="004B351B"/>
    <w:rsid w:val="004C1329"/>
    <w:rsid w:val="004D06D6"/>
    <w:rsid w:val="004D4E83"/>
    <w:rsid w:val="004E43E9"/>
    <w:rsid w:val="004F2497"/>
    <w:rsid w:val="0050212E"/>
    <w:rsid w:val="00510670"/>
    <w:rsid w:val="00510DA8"/>
    <w:rsid w:val="00512A97"/>
    <w:rsid w:val="00512D81"/>
    <w:rsid w:val="0052091F"/>
    <w:rsid w:val="005622AE"/>
    <w:rsid w:val="00562387"/>
    <w:rsid w:val="005727B9"/>
    <w:rsid w:val="00581B57"/>
    <w:rsid w:val="005824C9"/>
    <w:rsid w:val="0058479F"/>
    <w:rsid w:val="00591411"/>
    <w:rsid w:val="005920A1"/>
    <w:rsid w:val="005A4D05"/>
    <w:rsid w:val="005A7449"/>
    <w:rsid w:val="005B0403"/>
    <w:rsid w:val="005C6AB0"/>
    <w:rsid w:val="005C6B98"/>
    <w:rsid w:val="005D6205"/>
    <w:rsid w:val="005D6606"/>
    <w:rsid w:val="005E07A8"/>
    <w:rsid w:val="0060316E"/>
    <w:rsid w:val="006108E4"/>
    <w:rsid w:val="0063129A"/>
    <w:rsid w:val="00631654"/>
    <w:rsid w:val="006323C8"/>
    <w:rsid w:val="0065212F"/>
    <w:rsid w:val="00655DE5"/>
    <w:rsid w:val="006618D4"/>
    <w:rsid w:val="00664B61"/>
    <w:rsid w:val="00672521"/>
    <w:rsid w:val="00677E30"/>
    <w:rsid w:val="00680BB9"/>
    <w:rsid w:val="00691E33"/>
    <w:rsid w:val="006A3E13"/>
    <w:rsid w:val="006A5D4A"/>
    <w:rsid w:val="006B36FA"/>
    <w:rsid w:val="006C0D3A"/>
    <w:rsid w:val="006D08AB"/>
    <w:rsid w:val="006E30AD"/>
    <w:rsid w:val="006F103C"/>
    <w:rsid w:val="006F1B69"/>
    <w:rsid w:val="006F2AB1"/>
    <w:rsid w:val="006F4BA4"/>
    <w:rsid w:val="00704315"/>
    <w:rsid w:val="00706933"/>
    <w:rsid w:val="0070777A"/>
    <w:rsid w:val="0071042B"/>
    <w:rsid w:val="00714AE0"/>
    <w:rsid w:val="007163B2"/>
    <w:rsid w:val="00716A42"/>
    <w:rsid w:val="0072624F"/>
    <w:rsid w:val="00726585"/>
    <w:rsid w:val="0073395B"/>
    <w:rsid w:val="00735064"/>
    <w:rsid w:val="007365D2"/>
    <w:rsid w:val="00753213"/>
    <w:rsid w:val="00754702"/>
    <w:rsid w:val="0077293B"/>
    <w:rsid w:val="00773923"/>
    <w:rsid w:val="00774766"/>
    <w:rsid w:val="00782D73"/>
    <w:rsid w:val="0078492A"/>
    <w:rsid w:val="00791FEF"/>
    <w:rsid w:val="00797EBE"/>
    <w:rsid w:val="007D0A5B"/>
    <w:rsid w:val="007D1046"/>
    <w:rsid w:val="007D1401"/>
    <w:rsid w:val="007D22BA"/>
    <w:rsid w:val="007F53B7"/>
    <w:rsid w:val="007F7D43"/>
    <w:rsid w:val="00800233"/>
    <w:rsid w:val="008213E0"/>
    <w:rsid w:val="008247CC"/>
    <w:rsid w:val="00830B58"/>
    <w:rsid w:val="0083166D"/>
    <w:rsid w:val="00837C98"/>
    <w:rsid w:val="008461C8"/>
    <w:rsid w:val="008728F1"/>
    <w:rsid w:val="008734B1"/>
    <w:rsid w:val="00873757"/>
    <w:rsid w:val="008805B4"/>
    <w:rsid w:val="00883D69"/>
    <w:rsid w:val="00896E0E"/>
    <w:rsid w:val="00896EE2"/>
    <w:rsid w:val="008A061F"/>
    <w:rsid w:val="008A226F"/>
    <w:rsid w:val="008A7784"/>
    <w:rsid w:val="008B7A12"/>
    <w:rsid w:val="008D51F7"/>
    <w:rsid w:val="008D7196"/>
    <w:rsid w:val="008E6687"/>
    <w:rsid w:val="008F3E57"/>
    <w:rsid w:val="00904B88"/>
    <w:rsid w:val="00914FFE"/>
    <w:rsid w:val="009175DC"/>
    <w:rsid w:val="0092340C"/>
    <w:rsid w:val="00923DF8"/>
    <w:rsid w:val="009266BC"/>
    <w:rsid w:val="00936FE7"/>
    <w:rsid w:val="00945D6D"/>
    <w:rsid w:val="00946F12"/>
    <w:rsid w:val="00952263"/>
    <w:rsid w:val="00952380"/>
    <w:rsid w:val="00956FBE"/>
    <w:rsid w:val="00961746"/>
    <w:rsid w:val="0096769A"/>
    <w:rsid w:val="009811BF"/>
    <w:rsid w:val="00981B73"/>
    <w:rsid w:val="00983ABE"/>
    <w:rsid w:val="009868C8"/>
    <w:rsid w:val="009929ED"/>
    <w:rsid w:val="009A3A71"/>
    <w:rsid w:val="009A538A"/>
    <w:rsid w:val="009B2911"/>
    <w:rsid w:val="009B453F"/>
    <w:rsid w:val="009B493E"/>
    <w:rsid w:val="009D3A82"/>
    <w:rsid w:val="009E7E5C"/>
    <w:rsid w:val="00A02211"/>
    <w:rsid w:val="00A07379"/>
    <w:rsid w:val="00A15B92"/>
    <w:rsid w:val="00A171EB"/>
    <w:rsid w:val="00A320BF"/>
    <w:rsid w:val="00A33306"/>
    <w:rsid w:val="00A40AC2"/>
    <w:rsid w:val="00A4180F"/>
    <w:rsid w:val="00A61783"/>
    <w:rsid w:val="00A70475"/>
    <w:rsid w:val="00A72801"/>
    <w:rsid w:val="00A76C4A"/>
    <w:rsid w:val="00A87D29"/>
    <w:rsid w:val="00A9384B"/>
    <w:rsid w:val="00AA5FA0"/>
    <w:rsid w:val="00AB22CC"/>
    <w:rsid w:val="00AB50C3"/>
    <w:rsid w:val="00AC23A5"/>
    <w:rsid w:val="00AD13B4"/>
    <w:rsid w:val="00AE14CD"/>
    <w:rsid w:val="00AE3BF2"/>
    <w:rsid w:val="00AE6160"/>
    <w:rsid w:val="00AE6DC4"/>
    <w:rsid w:val="00AF0AD8"/>
    <w:rsid w:val="00AF11F6"/>
    <w:rsid w:val="00AF7A3D"/>
    <w:rsid w:val="00B014BC"/>
    <w:rsid w:val="00B02714"/>
    <w:rsid w:val="00B2137E"/>
    <w:rsid w:val="00B249B6"/>
    <w:rsid w:val="00B263EC"/>
    <w:rsid w:val="00B414A7"/>
    <w:rsid w:val="00B430E0"/>
    <w:rsid w:val="00B51420"/>
    <w:rsid w:val="00B53A46"/>
    <w:rsid w:val="00B541DF"/>
    <w:rsid w:val="00B572C5"/>
    <w:rsid w:val="00B62A08"/>
    <w:rsid w:val="00B73965"/>
    <w:rsid w:val="00B75C67"/>
    <w:rsid w:val="00BA4CC0"/>
    <w:rsid w:val="00BC37CE"/>
    <w:rsid w:val="00BC4C65"/>
    <w:rsid w:val="00BC596E"/>
    <w:rsid w:val="00BD5E9F"/>
    <w:rsid w:val="00BE5544"/>
    <w:rsid w:val="00BF00C7"/>
    <w:rsid w:val="00BF0F3A"/>
    <w:rsid w:val="00BF25CC"/>
    <w:rsid w:val="00C1236F"/>
    <w:rsid w:val="00C215D2"/>
    <w:rsid w:val="00C2658B"/>
    <w:rsid w:val="00C30A2C"/>
    <w:rsid w:val="00C31529"/>
    <w:rsid w:val="00C327B1"/>
    <w:rsid w:val="00C373C4"/>
    <w:rsid w:val="00C47BBA"/>
    <w:rsid w:val="00C70DEF"/>
    <w:rsid w:val="00C72B00"/>
    <w:rsid w:val="00C83F09"/>
    <w:rsid w:val="00C94B93"/>
    <w:rsid w:val="00CA1CD9"/>
    <w:rsid w:val="00CA4C3A"/>
    <w:rsid w:val="00CD18A2"/>
    <w:rsid w:val="00CD5931"/>
    <w:rsid w:val="00CE6C0F"/>
    <w:rsid w:val="00CF783B"/>
    <w:rsid w:val="00D036DA"/>
    <w:rsid w:val="00D04022"/>
    <w:rsid w:val="00D17E4D"/>
    <w:rsid w:val="00D26162"/>
    <w:rsid w:val="00D36C4E"/>
    <w:rsid w:val="00D40E2A"/>
    <w:rsid w:val="00D46903"/>
    <w:rsid w:val="00D73A49"/>
    <w:rsid w:val="00D80D12"/>
    <w:rsid w:val="00D81102"/>
    <w:rsid w:val="00D841B3"/>
    <w:rsid w:val="00D9260C"/>
    <w:rsid w:val="00D96DCD"/>
    <w:rsid w:val="00DA2C9E"/>
    <w:rsid w:val="00DA3E17"/>
    <w:rsid w:val="00DA7F89"/>
    <w:rsid w:val="00DB713F"/>
    <w:rsid w:val="00DD3B5B"/>
    <w:rsid w:val="00DF505B"/>
    <w:rsid w:val="00DF5484"/>
    <w:rsid w:val="00E027D7"/>
    <w:rsid w:val="00E059DD"/>
    <w:rsid w:val="00E20DBE"/>
    <w:rsid w:val="00E36BA2"/>
    <w:rsid w:val="00E40727"/>
    <w:rsid w:val="00E432DF"/>
    <w:rsid w:val="00E52BF3"/>
    <w:rsid w:val="00E5410C"/>
    <w:rsid w:val="00E57C72"/>
    <w:rsid w:val="00E651E2"/>
    <w:rsid w:val="00E77136"/>
    <w:rsid w:val="00E775FE"/>
    <w:rsid w:val="00E807F3"/>
    <w:rsid w:val="00E93CB6"/>
    <w:rsid w:val="00E94DEF"/>
    <w:rsid w:val="00E956B3"/>
    <w:rsid w:val="00E95849"/>
    <w:rsid w:val="00EB05FB"/>
    <w:rsid w:val="00EB5B67"/>
    <w:rsid w:val="00EC7F73"/>
    <w:rsid w:val="00ED08EE"/>
    <w:rsid w:val="00ED57CC"/>
    <w:rsid w:val="00ED68DD"/>
    <w:rsid w:val="00EF0A2C"/>
    <w:rsid w:val="00EF175F"/>
    <w:rsid w:val="00EF3B1C"/>
    <w:rsid w:val="00F00526"/>
    <w:rsid w:val="00F02CEB"/>
    <w:rsid w:val="00F14348"/>
    <w:rsid w:val="00F16040"/>
    <w:rsid w:val="00F24294"/>
    <w:rsid w:val="00F248B7"/>
    <w:rsid w:val="00F24FDE"/>
    <w:rsid w:val="00F3086A"/>
    <w:rsid w:val="00F34D65"/>
    <w:rsid w:val="00F46905"/>
    <w:rsid w:val="00F47386"/>
    <w:rsid w:val="00F6648F"/>
    <w:rsid w:val="00F66492"/>
    <w:rsid w:val="00F70F8E"/>
    <w:rsid w:val="00F718CA"/>
    <w:rsid w:val="00F90C69"/>
    <w:rsid w:val="00FC250E"/>
    <w:rsid w:val="00FC28FC"/>
    <w:rsid w:val="00FD3D90"/>
    <w:rsid w:val="00FE33A1"/>
    <w:rsid w:val="00FF15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C9A6B88-F292-4AA7-8E79-475E58D2A1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87D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87D29"/>
  </w:style>
  <w:style w:type="paragraph" w:styleId="Footer">
    <w:name w:val="footer"/>
    <w:basedOn w:val="Normal"/>
    <w:link w:val="FooterChar"/>
    <w:uiPriority w:val="99"/>
    <w:unhideWhenUsed/>
    <w:rsid w:val="00A87D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87D29"/>
  </w:style>
  <w:style w:type="paragraph" w:styleId="NoSpacing">
    <w:name w:val="No Spacing"/>
    <w:uiPriority w:val="1"/>
    <w:qFormat/>
    <w:rsid w:val="00952380"/>
    <w:pPr>
      <w:spacing w:after="0" w:line="240" w:lineRule="auto"/>
    </w:pPr>
  </w:style>
  <w:style w:type="table" w:styleId="TableGrid">
    <w:name w:val="Table Grid"/>
    <w:basedOn w:val="TableNormal"/>
    <w:uiPriority w:val="59"/>
    <w:rsid w:val="006E30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406C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65212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FE7AC1-9543-4200-9F46-E8C27D6A9B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45</TotalTime>
  <Pages>6</Pages>
  <Words>1238</Words>
  <Characters>7057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3</dc:creator>
  <cp:keywords/>
  <dc:description/>
  <cp:lastModifiedBy>User3</cp:lastModifiedBy>
  <cp:revision>321</cp:revision>
  <dcterms:created xsi:type="dcterms:W3CDTF">2014-08-05T16:44:00Z</dcterms:created>
  <dcterms:modified xsi:type="dcterms:W3CDTF">2014-11-20T04:28:00Z</dcterms:modified>
</cp:coreProperties>
</file>